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247AE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247AE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247AE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247AE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247AE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247AE7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247AE7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8928963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нерівностей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лінійних рівнянь або нерівностей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655E8740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опустима область </w:t>
      </w:r>
      <w:r w:rsidR="005569E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багатокутник, утворений перетином усіх обмежень (зазвичай </w:t>
      </w:r>
      <w:r w:rsidR="005569E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66389277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Лінії рівня цільової функції </w:t>
      </w:r>
      <w:r w:rsidR="005569E1">
        <w:rPr>
          <w:rFonts w:ascii="Times New Roman" w:hAnsi="Times New Roman" w:cs="Times New Roman"/>
          <w:sz w:val="28"/>
          <w:szCs w:val="28"/>
          <w:lang w:val="uk-UA" w:eastAsia="ru-RU"/>
        </w:rPr>
        <w:t>–</w:t>
      </w: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 xml:space="preserve">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247AE7">
      <w:pPr>
        <w:pStyle w:val="a5"/>
        <w:numPr>
          <w:ilvl w:val="0"/>
          <w:numId w:val="8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247AE7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247AE7">
      <w:pPr>
        <w:pStyle w:val="a5"/>
        <w:numPr>
          <w:ilvl w:val="0"/>
          <w:numId w:val="10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247AE7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247AE7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перпендикуляр до вектора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247AE7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247AE7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247AE7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7C54804E" w:rsidR="00730CBF" w:rsidRPr="00184044" w:rsidRDefault="00730CBF" w:rsidP="00247AE7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 xml:space="preserve">коефіцієнти </w:t>
      </w:r>
      <w:r w:rsidR="005569E1">
        <w:rPr>
          <w:bCs/>
        </w:rPr>
        <w:t>–</w:t>
      </w:r>
      <w:r w:rsidRPr="00184044">
        <w:rPr>
          <w:bCs/>
        </w:rPr>
        <w:t xml:space="preserve">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1C79C23F" w:rsidR="00730CBF" w:rsidRPr="00184044" w:rsidRDefault="00730CBF" w:rsidP="00247AE7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 xml:space="preserve">права частина (вільний член) </w:t>
      </w:r>
      <w:r w:rsidR="005569E1">
        <w:rPr>
          <w:bCs/>
        </w:rPr>
        <w:t>–</w:t>
      </w:r>
      <w:r w:rsidRPr="00184044">
        <w:rPr>
          <w:bCs/>
        </w:rPr>
        <w:t xml:space="preserve"> нуль.</w:t>
      </w:r>
    </w:p>
    <w:p w14:paraId="067286D9" w14:textId="383796C0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247AE7">
      <w:pPr>
        <w:pStyle w:val="a5"/>
        <w:numPr>
          <w:ilvl w:val="0"/>
          <w:numId w:val="15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3BC0EB65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Коли всі коефіцієнти в останньому рядку (рядку цільової функції) </w:t>
      </w:r>
      <w:r w:rsidR="005569E1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247AE7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247AE7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247AE7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986FC1">
        <w:t>Провести перевірку отриманих розв</w:t>
      </w:r>
      <w:r>
        <w:t>’</w:t>
      </w:r>
      <w:r w:rsidRPr="00986FC1">
        <w:t>язків.</w:t>
      </w:r>
    </w:p>
    <w:p w14:paraId="40D8FA23" w14:textId="4A0F96D8" w:rsidR="00986FC1" w:rsidRPr="00986FC1" w:rsidRDefault="00986FC1" w:rsidP="00247AE7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 w:rsidRPr="003077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6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24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15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21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сі значення з рухомою комою були округлені до меншого. Графік з розв’язком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0;0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247AE7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 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 w:rsidRPr="00307715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аксимальний радіус кола – це крайня точка області існування розв’язків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 максимальне значення цільової функції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дорівнює 16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Рисунок 3.2 – Розв’язок ЗНП 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онлайн програми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46D0F76B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 xml:space="preserve">Нелінійне рівняння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371735E6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Екстремум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найвище або найнижче значення функції в певній області. Якщо функція досягає найбільшого значення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максимум; найменшого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мінімум.</w:t>
      </w:r>
    </w:p>
    <w:p w14:paraId="2A1539F9" w14:textId="77777777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EC048F7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Область існування розв’язку (область допустимих розв’язків)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09C34F06" w:rsidR="006026B9" w:rsidRPr="006026B9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 xml:space="preserve">Графічний метод </w:t>
      </w:r>
      <w:r w:rsidR="005569E1">
        <w:rPr>
          <w:lang w:eastAsia="ru-RU"/>
        </w:rPr>
        <w:t>–</w:t>
      </w:r>
      <w:r w:rsidRPr="006026B9">
        <w:rPr>
          <w:lang w:eastAsia="ru-RU"/>
        </w:rPr>
        <w:t xml:space="preserve"> це візуальний підхід, що полягає в побудові області допустимих розв’язків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розв’язків і поведінку функції у просторі.</w:t>
      </w:r>
    </w:p>
    <w:p w14:paraId="5CAAE7B6" w14:textId="77777777" w:rsidR="00303582" w:rsidRPr="00303582" w:rsidRDefault="006026B9" w:rsidP="00247AE7">
      <w:pPr>
        <w:pStyle w:val="a5"/>
        <w:numPr>
          <w:ilvl w:val="0"/>
          <w:numId w:val="1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18E3270" w14:textId="092AE94B" w:rsidR="00C83EFE" w:rsidRDefault="006026B9" w:rsidP="00247AE7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4E449652" w14:textId="35E4A4F7" w:rsidR="00307715" w:rsidRDefault="00307715">
      <w:pPr>
        <w:rPr>
          <w:lang w:val="uk-UA" w:eastAsia="ru-RU"/>
        </w:rPr>
      </w:pPr>
      <w:r>
        <w:rPr>
          <w:lang w:val="uk-UA" w:eastAsia="ru-RU"/>
        </w:rPr>
        <w:br w:type="page"/>
      </w:r>
    </w:p>
    <w:p w14:paraId="5B480F7D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870BD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DE4AB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BE5220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10572E54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B990070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7B2C42C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01C8CA5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424C8CC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C18B48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5090C9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34E8FA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3DA9CC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4BD75F5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62EE8D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667A0E" w14:textId="6CFEBEC0" w:rsidR="00307715" w:rsidRPr="00330B73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</w:p>
    <w:p w14:paraId="076534F8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ADC551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77893F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D9010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109BD9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5DBB255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F94727D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CF9173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FCE29C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8E7303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DEE2C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AAEB7F9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BD4A777" w14:textId="10505628" w:rsidR="00307715" w:rsidRPr="00CF3B61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14:paraId="28298288" w14:textId="46E70EA1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307715">
        <w:rPr>
          <w:rFonts w:ascii="Times New Roman" w:hAnsi="Times New Roman" w:cs="Times New Roman"/>
          <w:b/>
          <w:sz w:val="28"/>
          <w:szCs w:val="28"/>
          <w:lang w:val="uk-UA"/>
        </w:rPr>
        <w:t>Транспортна задача закріплення постачальників за споживачами</w:t>
      </w:r>
    </w:p>
    <w:p w14:paraId="4F07D8D9" w14:textId="77777777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307715">
        <w:rPr>
          <w:rFonts w:ascii="Times New Roman" w:hAnsi="Times New Roman" w:cs="Times New Roman"/>
          <w:sz w:val="28"/>
          <w:szCs w:val="28"/>
          <w:lang w:val="uk-UA"/>
        </w:rPr>
        <w:t>набути навичок складання опорного плану поставок та отримання</w:t>
      </w:r>
    </w:p>
    <w:p w14:paraId="656FA556" w14:textId="7B16CC67" w:rsidR="00307715" w:rsidRPr="002B0EF3" w:rsidRDefault="00307715" w:rsidP="00307715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</w:p>
    <w:p w14:paraId="0726B0DB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FEDD2D9" w14:textId="2C51B0E4" w:rsidR="00307715" w:rsidRPr="00307715" w:rsidRDefault="0030771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307715">
        <w:rPr>
          <w:bCs/>
        </w:rPr>
        <w:t>Скласти опорний план у таблиці Excel з такими вхідними даними: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кількість споживачів – 10; кількість постачальників – 8; наявні запаси на складах,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 xml:space="preserve">наведені в табл. </w:t>
      </w:r>
      <w:r w:rsidRPr="00307715">
        <w:rPr>
          <w:bCs/>
          <w:lang w:val="ru-RU"/>
        </w:rPr>
        <w:t>4.1</w:t>
      </w:r>
      <w:r w:rsidRPr="00307715">
        <w:rPr>
          <w:bCs/>
        </w:rPr>
        <w:t xml:space="preserve">; потреби споживачів – у табл. </w:t>
      </w:r>
      <w:r w:rsidRPr="00307715">
        <w:rPr>
          <w:bCs/>
          <w:lang w:val="ru-RU"/>
        </w:rPr>
        <w:t>4.2</w:t>
      </w:r>
      <w:r w:rsidRPr="00307715">
        <w:rPr>
          <w:bCs/>
        </w:rPr>
        <w:t>; коефіцієнти матриці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собівартості перевезень обчислюються за допомогою функції:</w:t>
      </w:r>
    </w:p>
    <w:p w14:paraId="54AF9796" w14:textId="3F09A44A" w:rsidR="00307715" w:rsidRPr="00307715" w:rsidRDefault="00247AE7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(100⋅RAND();0)</m:t>
          </m:r>
        </m:oMath>
      </m:oMathPara>
    </w:p>
    <w:p w14:paraId="36587FCE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Коефіцієнти матриці собівартості потрібно згенерувати на окремому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аркуші, скопіювати й до опорного плану вставити лише згенеровані значення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(без формул).</w:t>
      </w:r>
    </w:p>
    <w:p w14:paraId="771F3D34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1 – Наявні запаси на склада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4"/>
        <w:gridCol w:w="1204"/>
        <w:gridCol w:w="1204"/>
        <w:gridCol w:w="1204"/>
      </w:tblGrid>
      <w:tr w:rsidR="00307715" w:rsidRPr="00307715" w14:paraId="71CAF080" w14:textId="77777777" w:rsidTr="00307715">
        <w:tc>
          <w:tcPr>
            <w:tcW w:w="1203" w:type="dxa"/>
          </w:tcPr>
          <w:p w14:paraId="0C76EACF" w14:textId="47AEF82D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1203" w:type="dxa"/>
          </w:tcPr>
          <w:p w14:paraId="491ABCEC" w14:textId="09A66E80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80</w:t>
            </w:r>
          </w:p>
        </w:tc>
        <w:tc>
          <w:tcPr>
            <w:tcW w:w="1203" w:type="dxa"/>
          </w:tcPr>
          <w:p w14:paraId="21CE8CA4" w14:textId="4617E8CF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20</w:t>
            </w:r>
          </w:p>
        </w:tc>
        <w:tc>
          <w:tcPr>
            <w:tcW w:w="1203" w:type="dxa"/>
          </w:tcPr>
          <w:p w14:paraId="0BF6406E" w14:textId="5514C1E4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1204" w:type="dxa"/>
          </w:tcPr>
          <w:p w14:paraId="01126F11" w14:textId="537B6ADE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1204" w:type="dxa"/>
          </w:tcPr>
          <w:p w14:paraId="3B3B8E02" w14:textId="6BD471A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1204" w:type="dxa"/>
          </w:tcPr>
          <w:p w14:paraId="76C3AA5B" w14:textId="776E54F5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300</w:t>
            </w:r>
          </w:p>
        </w:tc>
        <w:tc>
          <w:tcPr>
            <w:tcW w:w="1204" w:type="dxa"/>
          </w:tcPr>
          <w:p w14:paraId="4B6B633D" w14:textId="64810CB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10</w:t>
            </w:r>
          </w:p>
        </w:tc>
      </w:tr>
    </w:tbl>
    <w:p w14:paraId="5271EA48" w14:textId="6EB6D3E0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2 – Потреби споживач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987"/>
        <w:gridCol w:w="987"/>
        <w:gridCol w:w="987"/>
        <w:gridCol w:w="987"/>
        <w:gridCol w:w="987"/>
        <w:gridCol w:w="987"/>
        <w:gridCol w:w="830"/>
        <w:gridCol w:w="901"/>
        <w:gridCol w:w="987"/>
      </w:tblGrid>
      <w:tr w:rsidR="00307715" w:rsidRPr="00307715" w14:paraId="3A26C18B" w14:textId="77777777" w:rsidTr="00307715">
        <w:tc>
          <w:tcPr>
            <w:tcW w:w="988" w:type="dxa"/>
          </w:tcPr>
          <w:p w14:paraId="3BED0C25" w14:textId="4451DE3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</w:t>
            </w:r>
            <w:r>
              <w:rPr>
                <w:bCs/>
                <w:sz w:val="28"/>
                <w:szCs w:val="28"/>
                <w:lang w:val="uk-UA"/>
              </w:rPr>
              <w:t>20</w:t>
            </w:r>
          </w:p>
        </w:tc>
        <w:tc>
          <w:tcPr>
            <w:tcW w:w="987" w:type="dxa"/>
          </w:tcPr>
          <w:p w14:paraId="0FF7BA3E" w14:textId="547D0BA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987" w:type="dxa"/>
          </w:tcPr>
          <w:p w14:paraId="2DB084FC" w14:textId="06964D11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30</w:t>
            </w:r>
          </w:p>
        </w:tc>
        <w:tc>
          <w:tcPr>
            <w:tcW w:w="987" w:type="dxa"/>
          </w:tcPr>
          <w:p w14:paraId="67EA94AE" w14:textId="044FF68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987" w:type="dxa"/>
          </w:tcPr>
          <w:p w14:paraId="2D56CEF3" w14:textId="7777777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987" w:type="dxa"/>
          </w:tcPr>
          <w:p w14:paraId="764DFDCA" w14:textId="119CFA8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20</w:t>
            </w:r>
          </w:p>
        </w:tc>
        <w:tc>
          <w:tcPr>
            <w:tcW w:w="987" w:type="dxa"/>
          </w:tcPr>
          <w:p w14:paraId="290E3375" w14:textId="377F1DE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5</w:t>
            </w:r>
          </w:p>
        </w:tc>
        <w:tc>
          <w:tcPr>
            <w:tcW w:w="830" w:type="dxa"/>
          </w:tcPr>
          <w:p w14:paraId="4306B95C" w14:textId="218ABB3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40</w:t>
            </w:r>
          </w:p>
        </w:tc>
        <w:tc>
          <w:tcPr>
            <w:tcW w:w="901" w:type="dxa"/>
          </w:tcPr>
          <w:p w14:paraId="3CF19657" w14:textId="73028B90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987" w:type="dxa"/>
          </w:tcPr>
          <w:p w14:paraId="20D8D9C3" w14:textId="3A933BB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15</w:t>
            </w:r>
          </w:p>
        </w:tc>
      </w:tr>
    </w:tbl>
    <w:p w14:paraId="610EE186" w14:textId="77777777" w:rsidR="00207DD9" w:rsidRDefault="00207DD9" w:rsidP="00207DD9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C4103AF" w14:textId="733F2435" w:rsidR="00207DD9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На базі опорного плану отримати потенційні плани поставок методами:</w:t>
      </w:r>
    </w:p>
    <w:p w14:paraId="55370E8A" w14:textId="755F2AB0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;</w:t>
      </w:r>
    </w:p>
    <w:p w14:paraId="3C35A64A" w14:textId="1D49EC14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;</w:t>
      </w:r>
    </w:p>
    <w:p w14:paraId="71393CC5" w14:textId="0379DFF2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;</w:t>
      </w:r>
    </w:p>
    <w:p w14:paraId="3BDD543E" w14:textId="3DE7DF90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;</w:t>
      </w:r>
    </w:p>
    <w:p w14:paraId="34F59FF9" w14:textId="4855C0E5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1" w:name="_Hlk194937259"/>
      <w:r w:rsidRPr="00207DD9">
        <w:rPr>
          <w:bCs/>
        </w:rPr>
        <w:t>мінімальної вартості за стовпцем</w:t>
      </w:r>
      <w:bookmarkEnd w:id="1"/>
      <w:r w:rsidRPr="00207DD9">
        <w:rPr>
          <w:bCs/>
        </w:rPr>
        <w:t>;</w:t>
      </w:r>
    </w:p>
    <w:p w14:paraId="4E06D7F1" w14:textId="589819AA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2" w:name="_Hlk194937281"/>
      <w:r w:rsidRPr="00207DD9">
        <w:rPr>
          <w:bCs/>
        </w:rPr>
        <w:t>мінімальної вартості за рядком</w:t>
      </w:r>
      <w:bookmarkEnd w:id="2"/>
      <w:r w:rsidRPr="00207DD9">
        <w:rPr>
          <w:bCs/>
        </w:rPr>
        <w:t>;</w:t>
      </w:r>
    </w:p>
    <w:p w14:paraId="77971323" w14:textId="79DB3644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;</w:t>
      </w:r>
    </w:p>
    <w:p w14:paraId="79C616B4" w14:textId="21E274DE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;</w:t>
      </w:r>
    </w:p>
    <w:p w14:paraId="3F61F44C" w14:textId="0EDC3DEF" w:rsidR="00207DD9" w:rsidRPr="00207DD9" w:rsidRDefault="00207DD9" w:rsidP="00247AE7">
      <w:pPr>
        <w:pStyle w:val="a5"/>
        <w:numPr>
          <w:ilvl w:val="1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.</w:t>
      </w:r>
    </w:p>
    <w:p w14:paraId="2BDBD7E7" w14:textId="65BA658A" w:rsidR="00207DD9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lastRenderedPageBreak/>
        <w:t>Отримані потенційні плани відсортувати від найменших витрат на перевезення до найбільших.</w:t>
      </w:r>
    </w:p>
    <w:p w14:paraId="1D4BA29D" w14:textId="68A3A25C" w:rsidR="00307715" w:rsidRPr="00207DD9" w:rsidRDefault="00207DD9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Визначити оптимальний план постачання.</w:t>
      </w:r>
      <w:r w:rsidRPr="00207DD9">
        <w:rPr>
          <w:b/>
        </w:rPr>
        <w:t xml:space="preserve"> </w:t>
      </w:r>
    </w:p>
    <w:p w14:paraId="68988F3E" w14:textId="77777777" w:rsidR="00207DD9" w:rsidRPr="00207DD9" w:rsidRDefault="00207DD9" w:rsidP="00207DD9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9AA1987" w14:textId="4CFEBCEB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:</w:t>
      </w:r>
    </w:p>
    <w:p w14:paraId="63A25F02" w14:textId="6CB07253" w:rsidR="0010478A" w:rsidRP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Генеруємо випадкові числа та створюємо таблицю опорного плану з підрахунком залишків та нестач. Опорний зображений на рисунку 4.1.</w:t>
      </w:r>
    </w:p>
    <w:p w14:paraId="3009A33D" w14:textId="32F4C2DF" w:rsidR="00207DD9" w:rsidRDefault="00207DD9" w:rsidP="00207D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07DD9"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E6FA895" wp14:editId="16031680">
            <wp:extent cx="6120130" cy="32531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C24B" w14:textId="700DE59A" w:rsidR="0010478A" w:rsidRPr="0010478A" w:rsidRDefault="0010478A" w:rsidP="00207DD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1 – Опорний план транспортної задачі</w:t>
      </w:r>
    </w:p>
    <w:p w14:paraId="673FB5A8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F71B8A" w14:textId="4DD4B95F" w:rsidR="00307715" w:rsidRDefault="00307715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4D8564A" w14:textId="1F677C25" w:rsidR="0010478A" w:rsidRDefault="009941D8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 зображений на рисунку 4.2.</w:t>
      </w:r>
    </w:p>
    <w:p w14:paraId="3AE1D33F" w14:textId="0764CB24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9E2D174" w14:textId="27C72578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західного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D89FB59" w14:textId="292A8AC6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7C659E" w14:textId="77CB9772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532188" w14:textId="70400944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рядко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5351887" w14:textId="02E77F9F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0AC1883" w14:textId="5AAE1657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006B012" w14:textId="59AA1429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DF70DC8" w14:textId="6CD44654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514D6DD2" wp14:editId="7749F4DB">
            <wp:extent cx="6120130" cy="34886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AF1C3" w14:textId="234E39B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</w:t>
      </w:r>
    </w:p>
    <w:p w14:paraId="0B097229" w14:textId="77777777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1321F0" w14:textId="637D6E1A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27EA24D" wp14:editId="36211F7F">
            <wp:extent cx="6120130" cy="34886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BA3D0" w14:textId="4EF18EA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23F9CBE6" w14:textId="046D3D5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21770A87" wp14:editId="0CE75FAD">
            <wp:extent cx="6120130" cy="34747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7BF8F" w14:textId="21DFD32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4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4E377378" w14:textId="4055AD4B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E5E2E6" w14:textId="108E29A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8DFAC27" wp14:editId="675B94FE">
            <wp:extent cx="6120130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802F" w14:textId="55CE724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5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03D29C8" w14:textId="3B3C4C08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133D9AF6" wp14:editId="40551FBD">
            <wp:extent cx="6120130" cy="346964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F343" w14:textId="174CB88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6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</w:p>
    <w:p w14:paraId="67B54FFD" w14:textId="0578C3CA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FBBF9A" w14:textId="4D83AC7C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F7CFB4B" wp14:editId="0949A4E9">
            <wp:extent cx="6120130" cy="348297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F14BB" w14:textId="71E0BD6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7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ядко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12D43422" w14:textId="7C6CC0C0" w:rsidR="0010478A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32B9396" wp14:editId="6A2DAE27">
            <wp:extent cx="6120130" cy="298894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CA47" w14:textId="2F19CCE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8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</w:p>
    <w:p w14:paraId="446BFAC1" w14:textId="703D6545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1876BA4" w14:textId="50CC725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4AA7C7" wp14:editId="301351FF">
            <wp:extent cx="6120130" cy="34944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D65A" w14:textId="538A2C7D" w:rsidR="008060A0" w:rsidRDefault="009941D8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9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</w:p>
    <w:p w14:paraId="76D9A0C2" w14:textId="77777777" w:rsidR="008060A0" w:rsidRDefault="008060A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CF73C5E" w14:textId="374F5F3E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060A0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B059933" wp14:editId="31EFC5C6">
            <wp:extent cx="6120130" cy="506666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6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BB3" w14:textId="2160337A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10 –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</w:p>
    <w:p w14:paraId="1DF4CDDC" w14:textId="56831CFD" w:rsidR="009941D8" w:rsidRPr="009941D8" w:rsidRDefault="008060A0" w:rsidP="008060A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8C36487" w14:textId="38E4436E" w:rsidR="0010478A" w:rsidRDefault="0010478A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A22450F" w14:textId="76BC6014" w:rsidR="007802F6" w:rsidRPr="007802F6" w:rsidRDefault="007802F6" w:rsidP="007802F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>Сортування від найменших витрат на перевезення до найбільших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4A8DA71A" w14:textId="14C0469D" w:rsidR="0010478A" w:rsidRDefault="0025196E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</w:t>
      </w:r>
      <w:r w:rsidR="007802F6">
        <w:rPr>
          <w:bCs/>
        </w:rPr>
        <w:t xml:space="preserve"> – 34460</w:t>
      </w:r>
      <w:r w:rsidRPr="00207DD9">
        <w:rPr>
          <w:bCs/>
        </w:rPr>
        <w:t>.</w:t>
      </w:r>
    </w:p>
    <w:p w14:paraId="29C00CAD" w14:textId="5FA9B3FC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</w:t>
      </w:r>
      <w:r>
        <w:rPr>
          <w:bCs/>
        </w:rPr>
        <w:t xml:space="preserve"> – 38390</w:t>
      </w:r>
      <w:r w:rsidRPr="00207DD9">
        <w:rPr>
          <w:bCs/>
        </w:rPr>
        <w:t>;</w:t>
      </w:r>
    </w:p>
    <w:p w14:paraId="74C697D6" w14:textId="1DC7FDBD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</w:t>
      </w:r>
      <w:r>
        <w:rPr>
          <w:bCs/>
        </w:rPr>
        <w:t xml:space="preserve"> – 39480</w:t>
      </w:r>
      <w:r w:rsidRPr="00207DD9">
        <w:rPr>
          <w:bCs/>
        </w:rPr>
        <w:t>;</w:t>
      </w:r>
    </w:p>
    <w:p w14:paraId="07B27978" w14:textId="2F44D698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рядком</w:t>
      </w:r>
      <w:r>
        <w:rPr>
          <w:bCs/>
        </w:rPr>
        <w:t xml:space="preserve"> – 40785</w:t>
      </w:r>
      <w:r w:rsidRPr="00207DD9">
        <w:rPr>
          <w:bCs/>
        </w:rPr>
        <w:t>;</w:t>
      </w:r>
    </w:p>
    <w:p w14:paraId="276C901A" w14:textId="0EA911ED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стовпцем</w:t>
      </w:r>
      <w:r>
        <w:rPr>
          <w:bCs/>
        </w:rPr>
        <w:t xml:space="preserve"> – 42095</w:t>
      </w:r>
      <w:r w:rsidRPr="00207DD9">
        <w:rPr>
          <w:bCs/>
        </w:rPr>
        <w:t>;</w:t>
      </w:r>
    </w:p>
    <w:p w14:paraId="425DC71B" w14:textId="5BF480BA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0033A073" w14:textId="6F6E2863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6EE256A6" w14:textId="549888C7" w:rsidR="007802F6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099D8DBA" w14:textId="6A7E1F82" w:rsidR="007802F6" w:rsidRPr="00207DD9" w:rsidRDefault="007802F6" w:rsidP="00247AE7">
      <w:pPr>
        <w:pStyle w:val="a5"/>
        <w:numPr>
          <w:ilvl w:val="1"/>
          <w:numId w:val="21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31E85C11" w14:textId="751CEE72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1F48133" w14:textId="2ACDB2A5" w:rsidR="0010478A" w:rsidRPr="007802F6" w:rsidRDefault="007802F6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йоптимальніший план постачання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йшов за методом Фогеля та дорівнює 34460, що означає найменші витрати при витраті усіх ресурсів.</w:t>
      </w:r>
    </w:p>
    <w:p w14:paraId="3A905334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A20D756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8F1CBF2" w14:textId="3A920502" w:rsidR="00307715" w:rsidRDefault="00307715" w:rsidP="00B462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2F4D04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транспортні задачі закріплення постачальників за споживачами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="002F4D04"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>вали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 xml:space="preserve"> навичок складання опорного плану поставок та отримання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2F4D04"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транспортної задач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отримував все більш оптимальні результати, змінюючи методи розв’язку, а за допомогою методу Фогеля результат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ab/>
        <w:t>став найоптимальнішим, зменшивши витрати майже в три рази, на відміну від методу північно-західного кута.</w:t>
      </w:r>
    </w:p>
    <w:p w14:paraId="0F29C441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99686E" w14:textId="089A9D86" w:rsidR="00307715" w:rsidRDefault="00307715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6BC5855" w14:textId="426FA412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Транспортна задач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задача оптимізації, метою якої є мінімізація вартості перевезень товарів або ресурсів з кількох постачальників до кількох споживачів за заданими умовами обсягів постачання, попиту та вартості перевезення.</w:t>
      </w:r>
    </w:p>
    <w:p w14:paraId="12959A2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нують такі основні різновиди транспортних задач:</w:t>
      </w:r>
    </w:p>
    <w:p w14:paraId="1048C6BB" w14:textId="315BCE5E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Типова транспортна задача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оли загальні запаси постачальників рівні загальним потребам споживачів.</w:t>
      </w:r>
    </w:p>
    <w:p w14:paraId="52FCBC9D" w14:textId="2B25092A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Неповна транспортна задача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оли загальні запаси не дорівнюють загальним потребам (деякі запаси або потреби можуть бути надлишковими чи недостатніми).</w:t>
      </w:r>
    </w:p>
    <w:p w14:paraId="44DCB438" w14:textId="35AC84BB" w:rsidR="0097154C" w:rsidRPr="0097154C" w:rsidRDefault="0097154C" w:rsidP="00247AE7">
      <w:pPr>
        <w:numPr>
          <w:ilvl w:val="1"/>
          <w:numId w:val="22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Модифіковані транспортні задачі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дачі, в яких додаються додаткові умови або зміни в структурі перевезень.</w:t>
      </w:r>
    </w:p>
    <w:p w14:paraId="61FA925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і на закріплення постачальників за споживачам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мають на меті знайти оптимальний розподіл поставок між постачальниками та споживачами з 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lastRenderedPageBreak/>
        <w:t>урахуванням обмежень на обсяги постачання, потреби споживачів та вартості перевезень.</w:t>
      </w:r>
    </w:p>
    <w:p w14:paraId="64CE3208" w14:textId="078F49E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очаткове розв'язання транспортної задачі, яке задовольняє усі обмеження щодо обсягів постачання та попиту, але не обов'язково є оптимальним. Він містить мінімум заповнених осередків у таблиці, що забезпечує можливість досягнення оптимального розв'язку.</w:t>
      </w:r>
    </w:p>
    <w:p w14:paraId="55624FD8" w14:textId="38B9362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тенцій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такий план, в якому для кожного постачальника та споживача визначаються потенціали, що дозволяє розв'язувати задачу без порушення обмежень і створювати опорний план для подальших кроків.</w:t>
      </w:r>
    </w:p>
    <w:p w14:paraId="379E03BC" w14:textId="49D4B425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тималь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лан, при якому досягнута мінімальна вартість перевезень при виконанні всіх обмежень (попит, постачання).</w:t>
      </w:r>
    </w:p>
    <w:p w14:paraId="44021D36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Цільова функція Т-задач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мінімізації загальних витрат на перевезення товарів з постачальників до споживачів, яка обчислюється як сума добутків кількості перевезених одиниць товару на відповідну вартість перевезення.</w:t>
      </w:r>
    </w:p>
    <w:p w14:paraId="20277942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значаються шляхом вказування вартості перевезення одиниці товару між кожним постачальником і споживачем.</w:t>
      </w:r>
    </w:p>
    <w:p w14:paraId="2563AE3F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мірюються у одиницях вартості (наприклад, в грошах за одиницю товару, км або іншій відповідній одиниці).</w:t>
      </w:r>
    </w:p>
    <w:p w14:paraId="7C20757C" w14:textId="2A7C96D8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опорний план, в якому кількість заповнених осередків матриці дорівнює мінімально необхідній для знаходження оптимального розв'язку (m + n - 1, де m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ількість постачальників, n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кількість споживачів).</w:t>
      </w:r>
    </w:p>
    <w:p w14:paraId="044804A5" w14:textId="6EA865ED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е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план, у якому кількість заповнених осередків менша за мінімально необхідну для оптимального розв'язку.</w:t>
      </w:r>
    </w:p>
    <w:p w14:paraId="59E6E550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В опорному плані не можут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треби споживачів перевищувати запаси постачальників, оскільки це суперечить умові задачі (попит не може бути більший за поставку).</w:t>
      </w:r>
    </w:p>
    <w:p w14:paraId="09F810D2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У опорному план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паси постачальників можуть перевищувати потреби споживачів. В цьому випадку надлишок може бути перенаправлений на інших споживачів або в іншому вигляді використовуватися.</w:t>
      </w:r>
    </w:p>
    <w:p w14:paraId="0CAA0B34" w14:textId="77777777" w:rsidR="0097154C" w:rsidRPr="0097154C" w:rsidRDefault="0097154C" w:rsidP="00247AE7">
      <w:pPr>
        <w:numPr>
          <w:ilvl w:val="0"/>
          <w:numId w:val="2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і методи розв'язання Т-задачі:</w:t>
      </w:r>
    </w:p>
    <w:p w14:paraId="727C853B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івнічно-західного кута.</w:t>
      </w:r>
    </w:p>
    <w:p w14:paraId="2E10233E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мінімальної вартості.</w:t>
      </w:r>
    </w:p>
    <w:p w14:paraId="3C24D046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Фогеля.</w:t>
      </w:r>
    </w:p>
    <w:p w14:paraId="6B56E398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одвійної переваги.</w:t>
      </w:r>
    </w:p>
    <w:p w14:paraId="7F663A12" w14:textId="77777777" w:rsidR="0097154C" w:rsidRPr="0097154C" w:rsidRDefault="0097154C" w:rsidP="00247AE7">
      <w:pPr>
        <w:numPr>
          <w:ilvl w:val="0"/>
          <w:numId w:val="2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Алгоритм модифікації опорного плану.</w:t>
      </w:r>
    </w:p>
    <w:p w14:paraId="0FCECE7C" w14:textId="77777777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івнічно-західного кут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початковому заповненні матриці перевезень, починаючи з верхнього лівого кута (північно-західний кут), і поступово рухатися до правого нижнього кута, задовольняючи обмеження попиту та постачання.</w:t>
      </w:r>
    </w:p>
    <w:p w14:paraId="0BD42DF6" w14:textId="3A7E11BE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мінімальної вартост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метод, при якому на кожному кроці обирається осередок матриці з найменшою вартістю перевезення, щоб задовольнити попит та постачання.</w:t>
      </w:r>
    </w:p>
    <w:p w14:paraId="65F3F1B5" w14:textId="77777777" w:rsidR="0097154C" w:rsidRPr="0097154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одвійної переваг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обранні осередків з максимальними різницями між вартостями перевезень для кожного постачальника та споживача, щоб максимізувати знижку або зменшити витрати.</w:t>
      </w:r>
    </w:p>
    <w:p w14:paraId="2E99C10C" w14:textId="4B1E64DC" w:rsidR="00D9632C" w:rsidRDefault="0097154C" w:rsidP="00247AE7">
      <w:pPr>
        <w:numPr>
          <w:ilvl w:val="0"/>
          <w:numId w:val="2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Фогеля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569E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це метод, що включає обчислення вартості перевезень з урахуванням «вартісної вигоди» від перевезення кожної одиниці товару між постачальниками і споживачами. Вибір осередків для заповнення базується на максимальних різницях між вартостями перевезень.</w:t>
      </w:r>
    </w:p>
    <w:p w14:paraId="5C04AE8A" w14:textId="77777777" w:rsidR="00D9632C" w:rsidRDefault="00D9632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AA8CEE8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66DE6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C8305A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7D475C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6279752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7E50B37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8EC226F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5F1D3E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95B9ECF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E84D22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CE3D457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55CFEB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163AB2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DD68DB6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077129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78CF6E8" w14:textId="5945F629" w:rsidR="00D9632C" w:rsidRPr="00330B73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</w:rPr>
        <w:t>5</w:t>
      </w:r>
    </w:p>
    <w:p w14:paraId="35E8E0EC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0991E1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2E3DE8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09A699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6493A0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24542AA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1B5F47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432319C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4A1ED12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310A155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0A12E4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D83ACF0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F8E539F" w14:textId="56DDD7AC" w:rsidR="00D9632C" w:rsidRPr="00CF3B61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5</w:t>
      </w:r>
    </w:p>
    <w:p w14:paraId="222ACBD6" w14:textId="6A74089B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3" w:name="_Hlk198287142"/>
      <w:r w:rsidRPr="00D9632C">
        <w:rPr>
          <w:rFonts w:ascii="Times New Roman" w:hAnsi="Times New Roman" w:cs="Times New Roman"/>
          <w:b/>
          <w:sz w:val="28"/>
          <w:szCs w:val="28"/>
          <w:lang w:val="uk-UA"/>
        </w:rPr>
        <w:t>Задача комівояжера</w:t>
      </w:r>
    </w:p>
    <w:bookmarkEnd w:id="3"/>
    <w:p w14:paraId="1568BADB" w14:textId="6D7896F5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набути навичок розв’язання задач створення оптимального маршру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</w:p>
    <w:p w14:paraId="68290AE2" w14:textId="77B9290C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B32D837" w14:textId="7ACCECEE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еред виконанням завдання потрібно створити команду: команда</w:t>
      </w:r>
      <w:r>
        <w:rPr>
          <w:bCs/>
        </w:rPr>
        <w:t xml:space="preserve"> </w:t>
      </w:r>
      <w:r w:rsidRPr="00B46255">
        <w:rPr>
          <w:bCs/>
        </w:rPr>
        <w:t>складається із 2–3 осіб. Команда вибирає варіант, і викладач закріплює за нею</w:t>
      </w:r>
      <w:r>
        <w:rPr>
          <w:bCs/>
        </w:rPr>
        <w:t xml:space="preserve"> </w:t>
      </w:r>
      <w:r w:rsidRPr="00B46255">
        <w:rPr>
          <w:bCs/>
        </w:rPr>
        <w:t>цей варіант.</w:t>
      </w:r>
    </w:p>
    <w:p w14:paraId="3E79132D" w14:textId="1FE09B05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ід час лабораторної роботи згідно з переліком споживачів та їх потреб</w:t>
      </w:r>
      <w:r>
        <w:rPr>
          <w:bCs/>
        </w:rPr>
        <w:t xml:space="preserve"> </w:t>
      </w:r>
      <w:r w:rsidRPr="00B46255">
        <w:rPr>
          <w:bCs/>
        </w:rPr>
        <w:t xml:space="preserve">(табл. </w:t>
      </w:r>
      <w:r>
        <w:rPr>
          <w:bCs/>
        </w:rPr>
        <w:t>5.1</w:t>
      </w:r>
      <w:r w:rsidRPr="00B46255">
        <w:rPr>
          <w:bCs/>
        </w:rPr>
        <w:t>) і вибраним графом розташування споживачів (</w:t>
      </w:r>
      <w:r>
        <w:rPr>
          <w:bCs/>
        </w:rPr>
        <w:t>5.2</w:t>
      </w:r>
      <w:r w:rsidRPr="00B46255">
        <w:rPr>
          <w:bCs/>
        </w:rPr>
        <w:t>) необхідно виконати</w:t>
      </w:r>
      <w:r>
        <w:rPr>
          <w:bCs/>
        </w:rPr>
        <w:t xml:space="preserve"> </w:t>
      </w:r>
      <w:r w:rsidRPr="00B46255">
        <w:rPr>
          <w:bCs/>
        </w:rPr>
        <w:t>таке:</w:t>
      </w:r>
    </w:p>
    <w:p w14:paraId="45E17213" w14:textId="0612D5A2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Визначити необхідну вантажопідйомність транспортного засобу.</w:t>
      </w:r>
    </w:p>
    <w:p w14:paraId="74E21CBD" w14:textId="7731B1F6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Для вибраного графу розробити схеми мінімального дерева (під час</w:t>
      </w:r>
    </w:p>
    <w:p w14:paraId="217576B3" w14:textId="77777777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творення мінімального дерева можливі розгалуження).</w:t>
      </w:r>
    </w:p>
    <w:p w14:paraId="29CB0B99" w14:textId="06E69240" w:rsidR="00B46255" w:rsidRPr="0092227E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92227E">
        <w:rPr>
          <w:bCs/>
        </w:rPr>
        <w:t>Оцінити отримані схеми мінімального дерева за загальною відстанню та</w:t>
      </w:r>
      <w:r w:rsidR="0092227E" w:rsidRPr="0092227E">
        <w:rPr>
          <w:bCs/>
        </w:rPr>
        <w:t xml:space="preserve"> </w:t>
      </w:r>
      <w:r w:rsidRPr="0092227E">
        <w:rPr>
          <w:bCs/>
        </w:rPr>
        <w:t>вибрати серед них найоптимальнішу. Записати порядок обслуговування</w:t>
      </w:r>
      <w:r w:rsidR="0092227E">
        <w:rPr>
          <w:bCs/>
        </w:rPr>
        <w:t xml:space="preserve"> </w:t>
      </w:r>
      <w:r w:rsidRPr="0092227E">
        <w:rPr>
          <w:bCs/>
        </w:rPr>
        <w:t>споживачів.</w:t>
      </w:r>
    </w:p>
    <w:p w14:paraId="6D88B94E" w14:textId="4C57EFE6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матрицю відстаней.</w:t>
      </w:r>
    </w:p>
    <w:p w14:paraId="3139E58A" w14:textId="65066BA4" w:rsidR="00B46255" w:rsidRPr="00B46255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таблицю для реалізації методу Свіра.</w:t>
      </w:r>
    </w:p>
    <w:p w14:paraId="45B65B1B" w14:textId="42E26979" w:rsidR="00D9632C" w:rsidRDefault="00B46255" w:rsidP="00247AE7">
      <w:pPr>
        <w:pStyle w:val="a5"/>
        <w:numPr>
          <w:ilvl w:val="1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обудувати графік для знаходження схеми маршруту за методом Свіра.</w:t>
      </w:r>
    </w:p>
    <w:p w14:paraId="02F50E71" w14:textId="0E37C378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0C5291D7" w14:textId="417C352E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  <w:r>
        <w:rPr>
          <w:bCs/>
        </w:rPr>
        <w:t xml:space="preserve">Таблиця 5.1 – </w:t>
      </w:r>
      <w:r w:rsidRPr="0092227E">
        <w:rPr>
          <w:bCs/>
        </w:rPr>
        <w:t>Варіанти переліків споживачів та їх потреб (кг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6"/>
        <w:gridCol w:w="876"/>
        <w:gridCol w:w="876"/>
        <w:gridCol w:w="875"/>
        <w:gridCol w:w="875"/>
        <w:gridCol w:w="875"/>
        <w:gridCol w:w="875"/>
        <w:gridCol w:w="875"/>
        <w:gridCol w:w="875"/>
        <w:gridCol w:w="875"/>
        <w:gridCol w:w="875"/>
      </w:tblGrid>
      <w:tr w:rsidR="0092227E" w14:paraId="38209485" w14:textId="1F0A8C88" w:rsidTr="0092227E">
        <w:tc>
          <w:tcPr>
            <w:tcW w:w="876" w:type="dxa"/>
            <w:shd w:val="clear" w:color="auto" w:fill="D9D9D9" w:themeFill="background1" w:themeFillShade="D9"/>
          </w:tcPr>
          <w:p w14:paraId="77E82603" w14:textId="66639370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uk-UA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uk-UA"/>
              </w:rPr>
              <w:t>Вар.</w:t>
            </w:r>
          </w:p>
        </w:tc>
        <w:tc>
          <w:tcPr>
            <w:tcW w:w="876" w:type="dxa"/>
            <w:shd w:val="clear" w:color="auto" w:fill="D9D9D9" w:themeFill="background1" w:themeFillShade="D9"/>
          </w:tcPr>
          <w:p w14:paraId="20072918" w14:textId="2442CBB1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76" w:type="dxa"/>
            <w:shd w:val="clear" w:color="auto" w:fill="D9D9D9" w:themeFill="background1" w:themeFillShade="D9"/>
          </w:tcPr>
          <w:p w14:paraId="4DC035B1" w14:textId="4B9248E6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1D89513" w14:textId="11B34292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4CDBE892" w14:textId="12C27F68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760DBF" w14:textId="3B35EB71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AFA10A8" w14:textId="008DF2A0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165DE6AF" w14:textId="338F319E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677F8C" w14:textId="23FFA558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3C94EBA3" w14:textId="69E8A6BE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72BDEF15" w14:textId="1D51BFA9" w:rsidR="0092227E" w:rsidRPr="0092227E" w:rsidRDefault="00247AE7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0</m:t>
                    </m:r>
                  </m:sub>
                </m:sSub>
              </m:oMath>
            </m:oMathPara>
          </w:p>
        </w:tc>
      </w:tr>
      <w:tr w:rsidR="0092227E" w14:paraId="2071C929" w14:textId="7B89E2E0" w:rsidTr="0092227E">
        <w:tc>
          <w:tcPr>
            <w:tcW w:w="876" w:type="dxa"/>
          </w:tcPr>
          <w:p w14:paraId="54EE9705" w14:textId="64327ACD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en-US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en-US"/>
              </w:rPr>
              <w:t>4</w:t>
            </w:r>
          </w:p>
        </w:tc>
        <w:tc>
          <w:tcPr>
            <w:tcW w:w="876" w:type="dxa"/>
          </w:tcPr>
          <w:p w14:paraId="60247973" w14:textId="6C1DCB4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8</w:t>
            </w:r>
          </w:p>
        </w:tc>
        <w:tc>
          <w:tcPr>
            <w:tcW w:w="876" w:type="dxa"/>
          </w:tcPr>
          <w:p w14:paraId="72541A6C" w14:textId="23767819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50</w:t>
            </w:r>
          </w:p>
        </w:tc>
        <w:tc>
          <w:tcPr>
            <w:tcW w:w="875" w:type="dxa"/>
          </w:tcPr>
          <w:p w14:paraId="1F86A5C9" w14:textId="3983EC06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27</w:t>
            </w:r>
          </w:p>
        </w:tc>
        <w:tc>
          <w:tcPr>
            <w:tcW w:w="875" w:type="dxa"/>
          </w:tcPr>
          <w:p w14:paraId="0B92CFF0" w14:textId="1BA47A42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1</w:t>
            </w:r>
          </w:p>
        </w:tc>
        <w:tc>
          <w:tcPr>
            <w:tcW w:w="875" w:type="dxa"/>
          </w:tcPr>
          <w:p w14:paraId="1A3FDB58" w14:textId="76B064C4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31</w:t>
            </w:r>
          </w:p>
        </w:tc>
        <w:tc>
          <w:tcPr>
            <w:tcW w:w="875" w:type="dxa"/>
          </w:tcPr>
          <w:p w14:paraId="1ECE7871" w14:textId="461EFA4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1</w:t>
            </w:r>
          </w:p>
        </w:tc>
        <w:tc>
          <w:tcPr>
            <w:tcW w:w="875" w:type="dxa"/>
          </w:tcPr>
          <w:p w14:paraId="71EF46BD" w14:textId="5F65D30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3</w:t>
            </w:r>
          </w:p>
        </w:tc>
        <w:tc>
          <w:tcPr>
            <w:tcW w:w="875" w:type="dxa"/>
          </w:tcPr>
          <w:p w14:paraId="0379A9A4" w14:textId="5B68000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7</w:t>
            </w:r>
          </w:p>
        </w:tc>
        <w:tc>
          <w:tcPr>
            <w:tcW w:w="875" w:type="dxa"/>
          </w:tcPr>
          <w:p w14:paraId="6D6D981F" w14:textId="6B21E94A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875" w:type="dxa"/>
          </w:tcPr>
          <w:p w14:paraId="73D19B17" w14:textId="03C58AF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6</w:t>
            </w:r>
          </w:p>
        </w:tc>
      </w:tr>
    </w:tbl>
    <w:p w14:paraId="7CBAD4F4" w14:textId="5D61BB37" w:rsidR="0092227E" w:rsidRDefault="0092227E" w:rsidP="0092227E">
      <w:pPr>
        <w:spacing w:line="360" w:lineRule="auto"/>
        <w:rPr>
          <w:bCs/>
        </w:rPr>
      </w:pPr>
      <w:r>
        <w:rPr>
          <w:bCs/>
        </w:rPr>
        <w:br w:type="page"/>
      </w:r>
    </w:p>
    <w:p w14:paraId="075DFC53" w14:textId="3D33867A" w:rsidR="00B46255" w:rsidRPr="0092227E" w:rsidRDefault="0092227E" w:rsidP="0092227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Таблиця 5.2 – Варіанти графів розташування споживачів</w:t>
      </w:r>
    </w:p>
    <w:tbl>
      <w:tblPr>
        <w:tblStyle w:val="a3"/>
        <w:tblW w:w="0" w:type="auto"/>
        <w:tblInd w:w="709" w:type="dxa"/>
        <w:tblLook w:val="04A0" w:firstRow="1" w:lastRow="0" w:firstColumn="1" w:lastColumn="0" w:noHBand="0" w:noVBand="1"/>
      </w:tblPr>
      <w:tblGrid>
        <w:gridCol w:w="2121"/>
        <w:gridCol w:w="6798"/>
      </w:tblGrid>
      <w:tr w:rsidR="0092227E" w14:paraId="3846ED7D" w14:textId="77777777" w:rsidTr="0092227E">
        <w:tc>
          <w:tcPr>
            <w:tcW w:w="2121" w:type="dxa"/>
          </w:tcPr>
          <w:p w14:paraId="4D59BEB8" w14:textId="68B0DE06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№ варіанта</w:t>
            </w:r>
          </w:p>
        </w:tc>
        <w:tc>
          <w:tcPr>
            <w:tcW w:w="6798" w:type="dxa"/>
          </w:tcPr>
          <w:p w14:paraId="06F6772F" w14:textId="639C75DE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Граф</w:t>
            </w:r>
          </w:p>
        </w:tc>
      </w:tr>
      <w:tr w:rsidR="0092227E" w14:paraId="1ABED2B6" w14:textId="77777777" w:rsidTr="0092227E">
        <w:tc>
          <w:tcPr>
            <w:tcW w:w="2121" w:type="dxa"/>
          </w:tcPr>
          <w:p w14:paraId="14119CB8" w14:textId="2A89A872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</w:rPr>
              <w:t>4, 14</w:t>
            </w:r>
          </w:p>
        </w:tc>
        <w:tc>
          <w:tcPr>
            <w:tcW w:w="6798" w:type="dxa"/>
          </w:tcPr>
          <w:p w14:paraId="02B5FD30" w14:textId="36EF7E68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  <w:noProof/>
              </w:rPr>
              <w:drawing>
                <wp:inline distT="0" distB="0" distL="0" distR="0" wp14:anchorId="1CD12630" wp14:editId="28F344A7">
                  <wp:extent cx="3146124" cy="2494303"/>
                  <wp:effectExtent l="0" t="0" r="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5453" cy="2501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B92703" w14:textId="77777777" w:rsidR="0092227E" w:rsidRPr="00207DD9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FD1F757" w14:textId="6884FCCA" w:rsidR="00D9632C" w:rsidRDefault="00D9632C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57AB9966" w14:textId="2CBE2522" w:rsidR="00D9632C" w:rsidRDefault="007C3BBA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хема мінімального дерева зображена на рисунку 5.1.</w:t>
      </w:r>
    </w:p>
    <w:p w14:paraId="15A34E37" w14:textId="7E1B8585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object w:dxaOrig="5970" w:dyaOrig="4725" w14:anchorId="75FCCB98">
          <v:shape id="_x0000_i1026" type="#_x0000_t75" style="width:298.5pt;height:236.25pt" o:ole="">
            <v:imagedata r:id="rId24" o:title=""/>
          </v:shape>
          <o:OLEObject Type="Embed" ProgID="Visio.Drawing.15" ShapeID="_x0000_i1026" DrawAspect="Content" ObjectID="_1808928964" r:id="rId25"/>
        </w:object>
      </w:r>
    </w:p>
    <w:p w14:paraId="516CD717" w14:textId="1DA5D332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1 – Схема мінімального дерева</w:t>
      </w:r>
    </w:p>
    <w:p w14:paraId="7DA3F496" w14:textId="755F02EE" w:rsidR="007C3BBA" w:rsidRDefault="007C3BBA" w:rsidP="007C3BBA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6D8C81C" w14:textId="0FDA3E85" w:rsidR="00721CB5" w:rsidRPr="00706B55" w:rsidRDefault="007C3BBA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орядок обслуговування споживачів: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706B5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721CB5" w:rsidRPr="00706B55">
        <w:rPr>
          <w:rFonts w:ascii="Times New Roman" w:hAnsi="Times New Roman" w:cs="Times New Roman"/>
          <w:bCs/>
          <w:sz w:val="28"/>
          <w:szCs w:val="28"/>
        </w:rPr>
        <w:t>4 – 3 – 2 – 8 – 1 – 7 – 9 – 6 – 10 – 5.</w:t>
      </w:r>
    </w:p>
    <w:p w14:paraId="429D2864" w14:textId="77777777" w:rsidR="00721CB5" w:rsidRPr="00706B55" w:rsidRDefault="00721CB5">
      <w:pPr>
        <w:rPr>
          <w:rFonts w:ascii="Times New Roman" w:hAnsi="Times New Roman" w:cs="Times New Roman"/>
          <w:bCs/>
          <w:sz w:val="28"/>
          <w:szCs w:val="28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3DB2CFCA" w14:textId="232C3610" w:rsidR="00721CB5" w:rsidRPr="003A678E" w:rsidRDefault="00721CB5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3A678E" w:rsidRPr="003A678E"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2 зображена матриця відстаней</w:t>
      </w:r>
    </w:p>
    <w:p w14:paraId="176CB10E" w14:textId="2432CCCB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BE75D8A" wp14:editId="5850E63B">
            <wp:extent cx="6120130" cy="147447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11AC3" w14:textId="30AF6C2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Матриця відстаней</w:t>
      </w:r>
    </w:p>
    <w:p w14:paraId="55091C30" w14:textId="5942E78D" w:rsidR="00721CB5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71B83A" w14:textId="0320195C" w:rsidR="003A678E" w:rsidRPr="003A678E" w:rsidRDefault="003A678E" w:rsidP="003A678E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3 маємо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блицю для реалізації методу Свіра, т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будований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графік для знаходження схеми маршруту за методом Свір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B4B1BF" w14:textId="5A221B8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98829AB" wp14:editId="3E2E3099">
            <wp:extent cx="6120130" cy="248539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694D9" w14:textId="53263890" w:rsidR="003A678E" w:rsidRP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Таблиця та графік методом Свіра</w:t>
      </w:r>
    </w:p>
    <w:p w14:paraId="23E672CA" w14:textId="77777777" w:rsidR="003A678E" w:rsidRPr="003A678E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6D28B83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E2F1D58" w14:textId="3E253119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задачу комівояжер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розв’яз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ували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створення оптимального маршруту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будова мінімального дерева відбувалася у програмі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 розв’язанні задачі 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м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трим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ли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птимальні маршрути за відомих потреб споживачів.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>Для знаходження оптимального маршруту було використано метод Свіра, за допомогою якого складено відповідну таблицю та побудовано графік</w:t>
      </w:r>
      <w:r w:rsidR="003A678E">
        <w:rPr>
          <w:rFonts w:ascii="Times New Roman" w:hAnsi="Times New Roman" w:cs="Times New Roman"/>
          <w:sz w:val="28"/>
          <w:szCs w:val="28"/>
          <w:lang w:val="uk-UA" w:eastAsia="uk-UA"/>
        </w:rPr>
        <w:t>.</w:t>
      </w:r>
    </w:p>
    <w:p w14:paraId="2299BBA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E327C90" w14:textId="7DEBD43D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Типи маршрутів: маятникові, кільцеві, радіальні, лінійні, змішані.</w:t>
      </w:r>
    </w:p>
    <w:p w14:paraId="11E15A29" w14:textId="440A7E9A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аршрути поділяють за ознаками: напрямком руху (прямий/зворотний), формою (маятниковий/кільцевий), регулярністю (постійний/перемінний).</w:t>
      </w:r>
    </w:p>
    <w:p w14:paraId="0D4C9311" w14:textId="07EC29B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антажопідйомність впливає на кількість зупинок, обсяг перевезеного вантажу та вибір типу маршруту.</w:t>
      </w:r>
    </w:p>
    <w:p w14:paraId="4DB2A12E" w14:textId="3F670C8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Кількість маршрутів визначається шляхом аналізу кількості споживачів, їх потреб та можливостей транспортного засобу.</w:t>
      </w:r>
    </w:p>
    <w:p w14:paraId="58DE4FC8" w14:textId="71C7214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етоди розв’язання задачі комівояжера: метод повного перебору, метод найближчого сусіда, метод гілок і меж, динамічне програмування, генетичні алгоритми.</w:t>
      </w:r>
    </w:p>
    <w:p w14:paraId="63A77EFA" w14:textId="73FACDA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етод найкоротшої з’єднувальної мережі полягає у виборі найкоротших шляхів, що з’єднують усі точки маршруту без утворення циклів.</w:t>
      </w:r>
    </w:p>
    <w:p w14:paraId="2BBF1610" w14:textId="50208904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найкоротшої з’єднувальної мережі </w:t>
      </w:r>
      <w:r w:rsidR="005569E1">
        <w:t>–</w:t>
      </w:r>
      <w:r w:rsidRPr="00B46255">
        <w:t xml:space="preserve"> метод Крускала.</w:t>
      </w:r>
    </w:p>
    <w:p w14:paraId="5CBE2419" w14:textId="60DB12AA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 основі методу найкоротшої з’єднувальної мережі лежить кільцевий маршрут.</w:t>
      </w:r>
    </w:p>
    <w:p w14:paraId="057BCD72" w14:textId="6F93C71C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Маятникові маршрути не використовуються у методі найкоротшої з’єднувальної мережі.</w:t>
      </w:r>
    </w:p>
    <w:p w14:paraId="79853347" w14:textId="17581D6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Свіра </w:t>
      </w:r>
      <w:r w:rsidR="005569E1">
        <w:t>–</w:t>
      </w:r>
      <w:r w:rsidRPr="00B46255">
        <w:t xml:space="preserve"> метод мінімального кістяка.</w:t>
      </w:r>
    </w:p>
    <w:p w14:paraId="060D12B9" w14:textId="2EB37E28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Матриця відстаней </w:t>
      </w:r>
      <w:r w:rsidR="005569E1">
        <w:t>–</w:t>
      </w:r>
      <w:r w:rsidRPr="00B46255">
        <w:t xml:space="preserve"> це таблиця, де відстані між пунктами представлені у вигляді чисел.</w:t>
      </w:r>
    </w:p>
    <w:p w14:paraId="3E93F449" w14:textId="128EE9A1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Базова матриця відстаней складається із зазначенням відстаней між усіма пунктами маршруту.</w:t>
      </w:r>
    </w:p>
    <w:p w14:paraId="4D0F6D62" w14:textId="0191CB60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Клітинки, що не належать до базової, заповнюються значеннями "нескінченність" або нулями залежно від завдання.</w:t>
      </w:r>
    </w:p>
    <w:p w14:paraId="63E432C6" w14:textId="28C0D040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Для побудови графіка Свіра використовується верхня трикутна частина матриці відстаней.</w:t>
      </w:r>
    </w:p>
    <w:p w14:paraId="447CBE88" w14:textId="692C0B67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 xml:space="preserve">Графік Свіра </w:t>
      </w:r>
      <w:r w:rsidR="005569E1">
        <w:t>–</w:t>
      </w:r>
      <w:r w:rsidRPr="00B46255">
        <w:t xml:space="preserve"> це граф, що відображає оптимальний шлях, з’єднуючи пункти найкоротшими відстанями.</w:t>
      </w:r>
    </w:p>
    <w:p w14:paraId="00A630C4" w14:textId="78D4C4DF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lastRenderedPageBreak/>
        <w:t xml:space="preserve">Початкове положення вектора обходу </w:t>
      </w:r>
      <w:r w:rsidR="005569E1">
        <w:t>–</w:t>
      </w:r>
      <w:r w:rsidRPr="00B46255">
        <w:t xml:space="preserve"> у вихідній точці маршруту.</w:t>
      </w:r>
    </w:p>
    <w:p w14:paraId="02A97C04" w14:textId="5575DE8B" w:rsidR="00B46255" w:rsidRPr="00B46255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Вектор обходу рухається до найближчої незадіяної точки.</w:t>
      </w:r>
    </w:p>
    <w:p w14:paraId="5A6F43B8" w14:textId="573BF40E" w:rsidR="00706B55" w:rsidRPr="008A524D" w:rsidRDefault="00B46255" w:rsidP="00247AE7">
      <w:pPr>
        <w:pStyle w:val="a5"/>
        <w:numPr>
          <w:ilvl w:val="0"/>
          <w:numId w:val="25"/>
        </w:numPr>
        <w:spacing w:line="360" w:lineRule="auto"/>
        <w:ind w:left="0" w:firstLine="709"/>
        <w:contextualSpacing w:val="0"/>
        <w:jc w:val="both"/>
      </w:pPr>
      <w:r w:rsidRPr="00B46255">
        <w:t>Оптимальний маршрут за методом Свіра складається шляхом послідовного додавання найкоротших відстаней між точками.</w:t>
      </w:r>
      <w:r w:rsidR="00706B55">
        <w:br w:type="page"/>
      </w:r>
    </w:p>
    <w:p w14:paraId="5E42F67E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F72DC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A3AAEC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E0D6BB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439AAA36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F80B123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7184530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9230220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F156E99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40CFC7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756FEA3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7959F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77CF05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F1CCF09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3F642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F25534" w14:textId="24734B60" w:rsidR="00706B55" w:rsidRPr="00B13DED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13DED">
        <w:rPr>
          <w:rFonts w:ascii="Times New Roman" w:hAnsi="Times New Roman" w:cs="Times New Roman"/>
          <w:bCs/>
          <w:sz w:val="28"/>
          <w:szCs w:val="28"/>
          <w:lang w:val="en-US"/>
        </w:rPr>
        <w:t>6</w:t>
      </w:r>
    </w:p>
    <w:p w14:paraId="04BBA3B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83F4F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58EFD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0F5AB41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6BB78D2A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AF791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5C493D0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167582C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4AE600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0A60645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4B3ADD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1E1A28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DE63A0" w14:textId="70B602AF" w:rsidR="00706B55" w:rsidRPr="00B13DED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="00B13DED">
        <w:rPr>
          <w:rFonts w:ascii="Times New Roman" w:hAnsi="Times New Roman" w:cs="Times New Roman"/>
          <w:b/>
          <w:sz w:val="28"/>
          <w:szCs w:val="28"/>
          <w:lang w:val="en-US"/>
        </w:rPr>
        <w:t>6</w:t>
      </w:r>
    </w:p>
    <w:p w14:paraId="1CA0A49A" w14:textId="208F4F56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706B55">
        <w:rPr>
          <w:rFonts w:ascii="Times New Roman" w:hAnsi="Times New Roman" w:cs="Times New Roman"/>
          <w:b/>
          <w:sz w:val="28"/>
          <w:szCs w:val="28"/>
          <w:lang w:val="uk-UA"/>
        </w:rPr>
        <w:t>Оптимальне положення об’єкта</w:t>
      </w:r>
    </w:p>
    <w:p w14:paraId="59D7799E" w14:textId="2D251879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оволодіти навичками визначення оптимального положення об’єкта за</w:t>
      </w:r>
      <w:r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.</w:t>
      </w:r>
    </w:p>
    <w:p w14:paraId="3A617BCA" w14:textId="2D251879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A27E6D8" w14:textId="183B37E0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Завдати координати споживачів та їх потреби за допомогою матриць-</w:t>
      </w:r>
      <w:r w:rsidR="006228A6" w:rsidRPr="006228A6">
        <w:rPr>
          <w:bCs/>
        </w:rPr>
        <w:t xml:space="preserve"> </w:t>
      </w:r>
      <w:r w:rsidRPr="006228A6">
        <w:rPr>
          <w:bCs/>
        </w:rPr>
        <w:t>векторів X, Y, Q: споживач № 1 – (4; 9), 1 т; споживач № 2 – (10; 1), 3 т; споживач № 3 – (2; 7), 5 т; споживач № 4 – (3; 3), 5 т; споживач № 5 – (6; 4), 5 т; споживач № 6 – (7; 7), 2 т; споживач № 7 – (2; 2), 3 т; споживач № 8 – (8; 5), 4 т; споживач № 9 – (5; 2), 5 т; споживач № 10 – (8; 4), 2 т.</w:t>
      </w:r>
    </w:p>
    <w:p w14:paraId="27CFC629" w14:textId="5046FF9B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Визначити координати початкового положення складу.</w:t>
      </w:r>
    </w:p>
    <w:p w14:paraId="68F1D6A1" w14:textId="4C582013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Уточнити положення складу за методом умовного центру мас.</w:t>
      </w:r>
    </w:p>
    <w:p w14:paraId="10AE32BE" w14:textId="06ABF7D3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Побудувати в одній координатній площині положення всіх споживачів і</w:t>
      </w:r>
      <w:r w:rsidR="006228A6" w:rsidRPr="006228A6">
        <w:rPr>
          <w:bCs/>
          <w:lang w:val="ru-RU"/>
        </w:rPr>
        <w:t xml:space="preserve"> </w:t>
      </w:r>
      <w:r w:rsidRPr="006228A6">
        <w:rPr>
          <w:bCs/>
        </w:rPr>
        <w:t>складу.</w:t>
      </w:r>
    </w:p>
    <w:p w14:paraId="26AE5D0C" w14:textId="734E89B8" w:rsidR="00706B55" w:rsidRPr="006228A6" w:rsidRDefault="00706B55" w:rsidP="00247AE7">
      <w:pPr>
        <w:pStyle w:val="a5"/>
        <w:numPr>
          <w:ilvl w:val="2"/>
          <w:numId w:val="24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6228A6">
        <w:rPr>
          <w:bCs/>
        </w:rPr>
        <w:t>Обчислити відстані між складом та кожним споживачем, записати їх до</w:t>
      </w:r>
      <w:r w:rsidR="006228A6" w:rsidRPr="006228A6">
        <w:rPr>
          <w:bCs/>
          <w:lang w:val="ru-RU"/>
        </w:rPr>
        <w:t xml:space="preserve"> </w:t>
      </w:r>
      <w:r w:rsidRPr="006228A6">
        <w:rPr>
          <w:bCs/>
        </w:rPr>
        <w:t>зведеної таблиці.</w:t>
      </w:r>
    </w:p>
    <w:p w14:paraId="0F8E94E7" w14:textId="77777777" w:rsidR="00706B55" w:rsidRPr="00207DD9" w:rsidRDefault="00706B55" w:rsidP="00706B55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6BF3171D" w14:textId="77777777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67CAB263" w14:textId="2FAF50B2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адання координат споживачів та їх потреб показане на рисунку 6.1.</w:t>
      </w:r>
    </w:p>
    <w:p w14:paraId="662A6DBC" w14:textId="7E313DA0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21610E5" wp14:editId="51FFF041">
            <wp:extent cx="4457700" cy="299881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65939" cy="3004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0A31C" w14:textId="53214A85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1 – Задання координат споживачів та їх потреб</w:t>
      </w:r>
    </w:p>
    <w:p w14:paraId="228B47A9" w14:textId="550EAA39" w:rsidR="006F315D" w:rsidRDefault="006F315D" w:rsidP="006F315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На рисунку 6.2 результат визначення координати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448D64A" w14:textId="5122AE66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A8955F9" wp14:editId="157F3DCC">
            <wp:extent cx="3028950" cy="82317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53831" cy="829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1C7A" w14:textId="0DE8A213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6.2 – Координата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</w:p>
    <w:p w14:paraId="309E61BC" w14:textId="0619E6D1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72D6F461" w14:textId="3A9AFC82" w:rsidR="006F315D" w:rsidRDefault="006F315D" w:rsidP="006F315D">
      <w:pPr>
        <w:spacing w:after="0" w:line="360" w:lineRule="auto"/>
        <w:ind w:firstLine="708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 за методом умовного центру мас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ожна побачити на рисунку 6.3.</w:t>
      </w:r>
    </w:p>
    <w:p w14:paraId="4BD84E24" w14:textId="3BAA4CA4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F4AF078" wp14:editId="5FDC1D43">
            <wp:extent cx="3163043" cy="16859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77271" cy="169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AA121" w14:textId="3B42680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6.3 –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</w:t>
      </w:r>
    </w:p>
    <w:p w14:paraId="2AB896ED" w14:textId="59497BC2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3CED7DE" w14:textId="539BCFEA" w:rsidR="006F315D" w:rsidRDefault="006F315D" w:rsidP="006F315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ий графік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ложення всіх споживачів 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в одній координатній площин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бачимо на рисунку 6.4.</w:t>
      </w:r>
    </w:p>
    <w:p w14:paraId="413C4A92" w14:textId="4230BF8A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330F1F0" wp14:editId="2723EE05">
            <wp:extent cx="3873190" cy="3048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82745" cy="305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DB16B" w14:textId="74501AA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4 – Графік</w:t>
      </w:r>
    </w:p>
    <w:p w14:paraId="2C03A2DA" w14:textId="7773AF47" w:rsidR="006F315D" w:rsidRDefault="006850EE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Обчислення відстані між складом та кожним споживачем подані у таблиці 6.1.</w:t>
      </w:r>
    </w:p>
    <w:p w14:paraId="2C181F05" w14:textId="32FB0910" w:rsidR="00133F8D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>Таблиця 6.1 – В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ідстані між складом та кожним споживачем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134"/>
        <w:gridCol w:w="1417"/>
        <w:gridCol w:w="1276"/>
        <w:gridCol w:w="2693"/>
      </w:tblGrid>
      <w:tr w:rsidR="00133F8D" w14:paraId="1D765743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A2A165" w14:textId="02FAA32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Споживач</w:t>
            </w:r>
          </w:p>
        </w:tc>
        <w:tc>
          <w:tcPr>
            <w:tcW w:w="1134" w:type="dxa"/>
            <w:vAlign w:val="center"/>
          </w:tcPr>
          <w:p w14:paraId="4C16A537" w14:textId="64511EB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X</w:t>
            </w:r>
          </w:p>
        </w:tc>
        <w:tc>
          <w:tcPr>
            <w:tcW w:w="1417" w:type="dxa"/>
            <w:vAlign w:val="center"/>
          </w:tcPr>
          <w:p w14:paraId="1BCCFCD5" w14:textId="1713A09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Y</w:t>
            </w:r>
          </w:p>
        </w:tc>
        <w:tc>
          <w:tcPr>
            <w:tcW w:w="1276" w:type="dxa"/>
            <w:vAlign w:val="center"/>
          </w:tcPr>
          <w:p w14:paraId="220C46A8" w14:textId="67043F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Q</w:t>
            </w:r>
          </w:p>
        </w:tc>
        <w:tc>
          <w:tcPr>
            <w:tcW w:w="2693" w:type="dxa"/>
            <w:vAlign w:val="center"/>
          </w:tcPr>
          <w:p w14:paraId="4BFF5540" w14:textId="06A7BE5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Відстань до склада</w:t>
            </w:r>
          </w:p>
        </w:tc>
      </w:tr>
      <w:tr w:rsidR="00133F8D" w14:paraId="559E8726" w14:textId="77777777" w:rsidTr="00133F8D">
        <w:trPr>
          <w:jc w:val="center"/>
        </w:trPr>
        <w:tc>
          <w:tcPr>
            <w:tcW w:w="1555" w:type="dxa"/>
            <w:vAlign w:val="center"/>
          </w:tcPr>
          <w:p w14:paraId="5FFE651A" w14:textId="2344DB7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134" w:type="dxa"/>
            <w:vAlign w:val="center"/>
          </w:tcPr>
          <w:p w14:paraId="3D798663" w14:textId="23A4AAB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417" w:type="dxa"/>
            <w:vAlign w:val="center"/>
          </w:tcPr>
          <w:p w14:paraId="7A256C09" w14:textId="7F360EA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276" w:type="dxa"/>
            <w:vAlign w:val="center"/>
          </w:tcPr>
          <w:p w14:paraId="08AEA0F1" w14:textId="57DE587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2693" w:type="dxa"/>
            <w:vAlign w:val="center"/>
          </w:tcPr>
          <w:p w14:paraId="2E60E0D8" w14:textId="07F4C80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119</w:t>
            </w:r>
          </w:p>
        </w:tc>
      </w:tr>
      <w:tr w:rsidR="00133F8D" w14:paraId="5F8B3497" w14:textId="77777777" w:rsidTr="00133F8D">
        <w:trPr>
          <w:jc w:val="center"/>
        </w:trPr>
        <w:tc>
          <w:tcPr>
            <w:tcW w:w="1555" w:type="dxa"/>
            <w:vAlign w:val="center"/>
          </w:tcPr>
          <w:p w14:paraId="3DB39DFD" w14:textId="54AAF64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34" w:type="dxa"/>
            <w:vAlign w:val="center"/>
          </w:tcPr>
          <w:p w14:paraId="2EC0BCF1" w14:textId="3DB803E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417" w:type="dxa"/>
            <w:vAlign w:val="center"/>
          </w:tcPr>
          <w:p w14:paraId="331D2EB6" w14:textId="577A682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276" w:type="dxa"/>
            <w:vAlign w:val="center"/>
          </w:tcPr>
          <w:p w14:paraId="0195C8B3" w14:textId="0DFB1CC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A412090" w14:textId="758AD78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931</w:t>
            </w:r>
          </w:p>
        </w:tc>
      </w:tr>
      <w:tr w:rsidR="00133F8D" w14:paraId="5729762E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6D68F5" w14:textId="6A7A3C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134" w:type="dxa"/>
            <w:vAlign w:val="center"/>
          </w:tcPr>
          <w:p w14:paraId="5260729E" w14:textId="6E81A61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417" w:type="dxa"/>
            <w:vAlign w:val="center"/>
          </w:tcPr>
          <w:p w14:paraId="5919FBBA" w14:textId="7ECEDD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276" w:type="dxa"/>
            <w:vAlign w:val="center"/>
          </w:tcPr>
          <w:p w14:paraId="54DAF0BA" w14:textId="611A738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E51E775" w14:textId="4ECF323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565</w:t>
            </w:r>
          </w:p>
        </w:tc>
      </w:tr>
      <w:tr w:rsidR="00133F8D" w14:paraId="0877345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CA79428" w14:textId="7DC5A9C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134" w:type="dxa"/>
            <w:vAlign w:val="center"/>
          </w:tcPr>
          <w:p w14:paraId="73EBAD60" w14:textId="230F8D5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417" w:type="dxa"/>
            <w:vAlign w:val="center"/>
          </w:tcPr>
          <w:p w14:paraId="33673CFA" w14:textId="26AF00A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276" w:type="dxa"/>
            <w:vAlign w:val="center"/>
          </w:tcPr>
          <w:p w14:paraId="1A9B1B77" w14:textId="22B9C92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4B795323" w14:textId="4C66FB5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.161</w:t>
            </w:r>
          </w:p>
        </w:tc>
      </w:tr>
      <w:tr w:rsidR="00133F8D" w14:paraId="71B905F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01ECFA8" w14:textId="25C5237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134" w:type="dxa"/>
            <w:vAlign w:val="center"/>
          </w:tcPr>
          <w:p w14:paraId="19113DC5" w14:textId="16EDF3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417" w:type="dxa"/>
            <w:vAlign w:val="center"/>
          </w:tcPr>
          <w:p w14:paraId="457B6AF5" w14:textId="41AC179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276" w:type="dxa"/>
            <w:vAlign w:val="center"/>
          </w:tcPr>
          <w:p w14:paraId="2AC32248" w14:textId="0210C5DC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2693" w:type="dxa"/>
            <w:vAlign w:val="center"/>
          </w:tcPr>
          <w:p w14:paraId="1B06DF81" w14:textId="5883348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10</w:t>
            </w:r>
          </w:p>
        </w:tc>
      </w:tr>
      <w:tr w:rsidR="00133F8D" w14:paraId="47BA775C" w14:textId="77777777" w:rsidTr="00133F8D">
        <w:trPr>
          <w:jc w:val="center"/>
        </w:trPr>
        <w:tc>
          <w:tcPr>
            <w:tcW w:w="1555" w:type="dxa"/>
            <w:vAlign w:val="center"/>
          </w:tcPr>
          <w:p w14:paraId="6225E396" w14:textId="3C83144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134" w:type="dxa"/>
            <w:vAlign w:val="center"/>
          </w:tcPr>
          <w:p w14:paraId="6298E734" w14:textId="0BAEEF72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417" w:type="dxa"/>
            <w:vAlign w:val="center"/>
          </w:tcPr>
          <w:p w14:paraId="1EEA9D72" w14:textId="5124AC9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276" w:type="dxa"/>
            <w:vAlign w:val="center"/>
          </w:tcPr>
          <w:p w14:paraId="29A6D2F1" w14:textId="06FE4EA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7FF727B0" w14:textId="651C84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59</w:t>
            </w:r>
          </w:p>
        </w:tc>
      </w:tr>
      <w:tr w:rsidR="00133F8D" w14:paraId="12CBF8E5" w14:textId="77777777" w:rsidTr="00133F8D">
        <w:trPr>
          <w:jc w:val="center"/>
        </w:trPr>
        <w:tc>
          <w:tcPr>
            <w:tcW w:w="1555" w:type="dxa"/>
            <w:vAlign w:val="center"/>
          </w:tcPr>
          <w:p w14:paraId="5781D7F7" w14:textId="1214444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2B470CE0" w14:textId="2E8BEB2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417" w:type="dxa"/>
            <w:vAlign w:val="center"/>
          </w:tcPr>
          <w:p w14:paraId="5FC5C7A9" w14:textId="48C7FF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276" w:type="dxa"/>
            <w:vAlign w:val="center"/>
          </w:tcPr>
          <w:p w14:paraId="418999E0" w14:textId="3B96E3F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2693" w:type="dxa"/>
            <w:vAlign w:val="center"/>
          </w:tcPr>
          <w:p w14:paraId="56E10D66" w14:textId="26B3F4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800</w:t>
            </w:r>
          </w:p>
        </w:tc>
      </w:tr>
      <w:tr w:rsidR="00133F8D" w14:paraId="1A27C8BF" w14:textId="77777777" w:rsidTr="00133F8D">
        <w:trPr>
          <w:jc w:val="center"/>
        </w:trPr>
        <w:tc>
          <w:tcPr>
            <w:tcW w:w="1555" w:type="dxa"/>
            <w:vAlign w:val="center"/>
          </w:tcPr>
          <w:p w14:paraId="6EC2CD1F" w14:textId="60C95B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134" w:type="dxa"/>
            <w:vAlign w:val="center"/>
          </w:tcPr>
          <w:p w14:paraId="42441F37" w14:textId="27D0F10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417" w:type="dxa"/>
            <w:vAlign w:val="center"/>
          </w:tcPr>
          <w:p w14:paraId="4A6E4BAF" w14:textId="15BB2FB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276" w:type="dxa"/>
            <w:vAlign w:val="center"/>
          </w:tcPr>
          <w:p w14:paraId="045A5617" w14:textId="49229D0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18A557D8" w14:textId="4FEFFB8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353</w:t>
            </w:r>
          </w:p>
        </w:tc>
      </w:tr>
      <w:tr w:rsidR="00133F8D" w14:paraId="5609DCB4" w14:textId="77777777" w:rsidTr="00133F8D">
        <w:trPr>
          <w:jc w:val="center"/>
        </w:trPr>
        <w:tc>
          <w:tcPr>
            <w:tcW w:w="1555" w:type="dxa"/>
            <w:vAlign w:val="center"/>
          </w:tcPr>
          <w:p w14:paraId="4575189E" w14:textId="4492256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134" w:type="dxa"/>
            <w:vAlign w:val="center"/>
          </w:tcPr>
          <w:p w14:paraId="383E4C47" w14:textId="35B241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417" w:type="dxa"/>
            <w:vAlign w:val="center"/>
          </w:tcPr>
          <w:p w14:paraId="49010254" w14:textId="1287BE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276" w:type="dxa"/>
            <w:vAlign w:val="center"/>
          </w:tcPr>
          <w:p w14:paraId="46C335BE" w14:textId="7C99215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2693" w:type="dxa"/>
            <w:vAlign w:val="center"/>
          </w:tcPr>
          <w:p w14:paraId="49F1A313" w14:textId="19A0ECE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294</w:t>
            </w:r>
          </w:p>
        </w:tc>
      </w:tr>
      <w:tr w:rsidR="00133F8D" w14:paraId="282A109C" w14:textId="77777777" w:rsidTr="00133F8D">
        <w:trPr>
          <w:jc w:val="center"/>
        </w:trPr>
        <w:tc>
          <w:tcPr>
            <w:tcW w:w="1555" w:type="dxa"/>
            <w:vAlign w:val="center"/>
          </w:tcPr>
          <w:p w14:paraId="5050A0ED" w14:textId="4DAC71B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134" w:type="dxa"/>
            <w:vAlign w:val="center"/>
          </w:tcPr>
          <w:p w14:paraId="403A735F" w14:textId="6B927A1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417" w:type="dxa"/>
            <w:vAlign w:val="center"/>
          </w:tcPr>
          <w:p w14:paraId="1D68E419" w14:textId="6D63196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76" w:type="dxa"/>
            <w:vAlign w:val="center"/>
          </w:tcPr>
          <w:p w14:paraId="5C034BBA" w14:textId="0DD1614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057D04B4" w14:textId="348E9054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105</w:t>
            </w:r>
          </w:p>
        </w:tc>
      </w:tr>
    </w:tbl>
    <w:p w14:paraId="5C1EBBE4" w14:textId="1999D97A" w:rsidR="00133F8D" w:rsidRPr="003A678E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0379F6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56AA41E" w14:textId="669FC4EE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визначали оптимальне положення об’єкт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здобували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 xml:space="preserve"> навички визначення оптимального положення об’єкта за</w:t>
      </w:r>
      <w:r w:rsidR="006F315D"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Знаходження оптимального положе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6F315D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F315D" w:rsidRPr="006228A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133F8D">
        <w:rPr>
          <w:rFonts w:ascii="Times New Roman" w:hAnsi="Times New Roman" w:cs="Times New Roman"/>
          <w:bCs/>
          <w:sz w:val="28"/>
          <w:szCs w:val="28"/>
          <w:lang w:val="uk-UA"/>
        </w:rPr>
        <w:t>Шляхом визначання оптимального положення об’єктів та уточненням положень складу я отримав графічне відображення відстаней між складом та кожним споживачем, завдяки чому зміг побудувати зведену таблицю відстаней між складом та кожним споживачем.</w:t>
      </w:r>
    </w:p>
    <w:p w14:paraId="5AD08642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726CCE6" w14:textId="368D039E" w:rsidR="00706B55" w:rsidRPr="00984BBE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DC3522C" w14:textId="75E4E596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Визначення початкового положення складу застосовується:</w:t>
      </w:r>
    </w:p>
    <w:p w14:paraId="793442B7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потрібно знайти вихідну точку для оптимального розташування складу;</w:t>
      </w:r>
    </w:p>
    <w:p w14:paraId="64F05380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немає конкретної початкової точки, і її потрібно обчислити;</w:t>
      </w:r>
    </w:p>
    <w:p w14:paraId="72C03A6D" w14:textId="77777777" w:rsidR="00706B55" w:rsidRPr="00706B55" w:rsidRDefault="00706B55" w:rsidP="00247AE7">
      <w:pPr>
        <w:numPr>
          <w:ilvl w:val="0"/>
          <w:numId w:val="26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lastRenderedPageBreak/>
        <w:t>у задачах, де необхідно врахувати розташування споживачів та їх попит.</w:t>
      </w:r>
    </w:p>
    <w:p w14:paraId="538E5B23" w14:textId="05186957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Метод умовного центру мас застосовується:</w:t>
      </w:r>
    </w:p>
    <w:p w14:paraId="174B2B27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коли необхідно врахувати вагу (обсяг попиту) кожного споживача;</w:t>
      </w:r>
    </w:p>
    <w:p w14:paraId="39C33E0D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для знаходження середньозваженої точки з урахуванням розташування та попиту споживачів;</w:t>
      </w:r>
    </w:p>
    <w:p w14:paraId="12304C1F" w14:textId="77777777" w:rsidR="00706B55" w:rsidRPr="00984BBE" w:rsidRDefault="00706B55" w:rsidP="00247AE7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</w:pPr>
      <w:r w:rsidRPr="00984BBE">
        <w:t>якщо склад має бути розташований таким чином, щоб мінімізувати транспортні витрати.</w:t>
      </w:r>
    </w:p>
    <w:p w14:paraId="61E4FB1B" w14:textId="1F0AA62E" w:rsidR="00706B55" w:rsidRPr="006228A6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6228A6">
        <w:rPr>
          <w:b/>
          <w:bCs/>
        </w:rPr>
        <w:t>Формула обчислення координат складу для задач 1-го типу:</w:t>
      </w:r>
    </w:p>
    <w:p w14:paraId="7E03BDF5" w14:textId="372995CB" w:rsidR="00984BBE" w:rsidRPr="0023793A" w:rsidRDefault="00984BBE" w:rsidP="005569E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,   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Y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</m:oMath>
      </m:oMathPara>
    </w:p>
    <w:p w14:paraId="22AC66FA" w14:textId="3C82B919" w:rsidR="00706B55" w:rsidRPr="00706B55" w:rsidRDefault="00706B55" w:rsidP="005569E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14:paraId="4AF74C87" w14:textId="312D44E8" w:rsidR="00706B55" w:rsidRPr="00984BBE" w:rsidRDefault="00247AE7" w:rsidP="00247AE7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m:oMath>
        <m:d>
          <m:d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d>
      </m:oMath>
      <w:r w:rsidR="00706B55" w:rsidRPr="00984BBE">
        <w:t xml:space="preserve"> </w:t>
      </w:r>
      <w:r w:rsidR="005569E1">
        <w:t>–</w:t>
      </w:r>
      <w:r w:rsidR="00706B55" w:rsidRPr="00984BBE">
        <w:t xml:space="preserve"> координати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;</w:t>
      </w:r>
    </w:p>
    <w:p w14:paraId="0C3FAA5E" w14:textId="4F59CEE6" w:rsidR="00706B55" w:rsidRPr="00984BBE" w:rsidRDefault="00247AE7" w:rsidP="00247AE7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m:oMath>
        <m:sSub>
          <m:sSub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706B55" w:rsidRPr="00984BBE">
        <w:t xml:space="preserve">​ </w:t>
      </w:r>
      <w:r w:rsidR="005569E1">
        <w:t>–</w:t>
      </w:r>
      <w:r w:rsidR="00706B55" w:rsidRPr="00984BBE">
        <w:t xml:space="preserve"> попит (вага)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.</w:t>
      </w:r>
    </w:p>
    <w:p w14:paraId="01778B07" w14:textId="23A60192" w:rsidR="00706B55" w:rsidRPr="005569E1" w:rsidRDefault="00706B55" w:rsidP="00247AE7">
      <w:pPr>
        <w:pStyle w:val="a5"/>
        <w:numPr>
          <w:ilvl w:val="3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5569E1">
        <w:rPr>
          <w:b/>
          <w:bCs/>
        </w:rPr>
        <w:t>Формула обчислення координат складу для задач 2-го типу:</w:t>
      </w:r>
    </w:p>
    <w:p w14:paraId="34565C62" w14:textId="77777777" w:rsidR="006228A6" w:rsidRDefault="00706B55" w:rsidP="00247AE7">
      <w:pPr>
        <w:pStyle w:val="a5"/>
        <w:numPr>
          <w:ilvl w:val="0"/>
          <w:numId w:val="29"/>
        </w:numPr>
        <w:spacing w:line="360" w:lineRule="auto"/>
        <w:ind w:left="0" w:firstLine="709"/>
        <w:contextualSpacing w:val="0"/>
        <w:jc w:val="both"/>
      </w:pPr>
      <w:r w:rsidRPr="00984BBE">
        <w:t>Якщо враховується відстань за Манхеттенською метрикою (L1), координати можна знайти за медіанами:</w:t>
      </w:r>
    </w:p>
    <w:p w14:paraId="124A498C" w14:textId="3CD0E10C" w:rsidR="0023793A" w:rsidRPr="006228A6" w:rsidRDefault="0023793A" w:rsidP="005569E1">
      <w:pPr>
        <w:pStyle w:val="a5"/>
        <w:spacing w:line="360" w:lineRule="auto"/>
        <w:ind w:left="0" w:firstLine="709"/>
        <w:contextualSpacing w:val="0"/>
        <w:jc w:val="both"/>
      </w:pPr>
      <m:oMathPara>
        <m:oMath>
          <m:r>
            <w:rPr>
              <w:rFonts w:ascii="Cambria Math" w:hAnsi="Cambria Math"/>
              <w:lang w:val="en-US"/>
            </w:rPr>
            <m:t>X</m:t>
          </m:r>
          <m:r>
            <w:rPr>
              <w:rFonts w:ascii="Cambria Math" w:hAnsi="Cambria Math"/>
            </w:rPr>
            <m:t>=med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,     Y</m:t>
          </m:r>
          <m:r>
            <w:rPr>
              <w:rFonts w:ascii="Cambria Math" w:hAnsi="Cambria Math"/>
            </w:rPr>
            <m:t>=med(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,…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lang w:val="en-US"/>
            </w:rPr>
            <m:t>)</m:t>
          </m:r>
        </m:oMath>
      </m:oMathPara>
    </w:p>
    <w:p w14:paraId="2D67675C" w14:textId="77777777" w:rsidR="005569E1" w:rsidRDefault="00706B55" w:rsidP="00247AE7">
      <w:pPr>
        <w:pStyle w:val="a5"/>
        <w:numPr>
          <w:ilvl w:val="0"/>
          <w:numId w:val="29"/>
        </w:numPr>
        <w:spacing w:line="360" w:lineRule="auto"/>
        <w:ind w:left="0" w:firstLine="709"/>
        <w:contextualSpacing w:val="0"/>
        <w:jc w:val="both"/>
      </w:pPr>
      <w:r w:rsidRPr="00984BBE">
        <w:t>Для Евклідової метрики (L2) зберігається принцип середньозважених координат.</w:t>
      </w:r>
    </w:p>
    <w:p w14:paraId="4A70E1C4" w14:textId="0E4809AE" w:rsidR="006228A6" w:rsidRPr="005569E1" w:rsidRDefault="00706B5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</w:pPr>
      <w:r w:rsidRPr="005569E1">
        <w:rPr>
          <w:b/>
          <w:bCs/>
        </w:rPr>
        <w:t xml:space="preserve">Задача визначення оптимального положення складу для двох споживачів </w:t>
      </w:r>
      <w:r w:rsidRPr="006228A6">
        <w:t>має один розв’язок, який є серединою відрізка між двома споживачами, якщо їх попит однаковий. Якщо попит різний, то це буде точка, ближча до споживача з більшим попитом.</w:t>
      </w:r>
    </w:p>
    <w:p w14:paraId="3F27AF7B" w14:textId="10FFED6A" w:rsidR="00B13DED" w:rsidRPr="00B13DED" w:rsidRDefault="00706B55" w:rsidP="00247AE7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</w:pPr>
      <w:r w:rsidRPr="00B13DED">
        <w:rPr>
          <w:b/>
          <w:bCs/>
        </w:rPr>
        <w:t xml:space="preserve">Мінімальна кількість споживачів, для яких можна знайти одне положення складу </w:t>
      </w:r>
      <w:r w:rsidR="005569E1">
        <w:t>–</w:t>
      </w:r>
      <w:r w:rsidRPr="006228A6">
        <w:t xml:space="preserve"> це два. Для одного споживача склад завжди розташовується на його місці.</w:t>
      </w:r>
      <w:r w:rsidR="00B13DED">
        <w:br w:type="page"/>
      </w:r>
    </w:p>
    <w:p w14:paraId="770FAEB7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FAE9F2A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91CCB53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B10A6A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62E9677C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2F33FE3A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8ACCC69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82AD414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E16C787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F14BBB" w14:textId="77777777" w:rsidR="00B13DED" w:rsidRPr="00AB0EA8" w:rsidRDefault="00B13DED" w:rsidP="00B13DED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5F2F58F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36ABB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7E26478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33535F2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B636366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E91BC4" w14:textId="2B3F8DB0" w:rsidR="00B13DED" w:rsidRP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7</w:t>
      </w:r>
    </w:p>
    <w:p w14:paraId="7FDB14A0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B34A05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2B5A17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2BE7A4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C625CC3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648DA20B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88E6DEB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7B1B95C0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C4CEE98" w14:textId="77777777" w:rsidR="00B13DED" w:rsidRPr="00AB0EA8" w:rsidRDefault="00B13DED" w:rsidP="00B13DED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5E6A2332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D5173F" w14:textId="77777777" w:rsidR="00B13DED" w:rsidRPr="00AB0EA8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1E99CD0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A3191A2" w14:textId="275AF070" w:rsidR="00B13DED" w:rsidRP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B13DED">
        <w:rPr>
          <w:rFonts w:ascii="Times New Roman" w:hAnsi="Times New Roman" w:cs="Times New Roman"/>
          <w:b/>
          <w:sz w:val="28"/>
          <w:szCs w:val="28"/>
        </w:rPr>
        <w:t>7</w:t>
      </w:r>
    </w:p>
    <w:p w14:paraId="6AACC4EC" w14:textId="60BA4B18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B13DED">
        <w:rPr>
          <w:rFonts w:ascii="Times New Roman" w:hAnsi="Times New Roman" w:cs="Times New Roman"/>
          <w:b/>
          <w:sz w:val="28"/>
          <w:szCs w:val="28"/>
          <w:lang w:val="uk-UA"/>
        </w:rPr>
        <w:t>Задача дискретного програмування</w:t>
      </w:r>
    </w:p>
    <w:p w14:paraId="010B801C" w14:textId="71D9CD8D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набути навички розв’язання задач дискретного програмування</w:t>
      </w:r>
      <w:r w:rsidRPr="00B13DED">
        <w:rPr>
          <w:rFonts w:ascii="Times New Roman" w:hAnsi="Times New Roman" w:cs="Times New Roman"/>
          <w:sz w:val="28"/>
          <w:szCs w:val="28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.</w:t>
      </w:r>
    </w:p>
    <w:p w14:paraId="313E54A4" w14:textId="77777777" w:rsidR="00B13DED" w:rsidRDefault="00B13DED" w:rsidP="00B13DED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59246D6F" w14:textId="06945614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13DED">
        <w:rPr>
          <w:bCs/>
        </w:rPr>
        <w:t>Використовуючи метод Гоморі розв’язання задачі цілочисельного</w:t>
      </w:r>
      <w:r w:rsidRPr="00B13DED">
        <w:rPr>
          <w:bCs/>
        </w:rPr>
        <w:t xml:space="preserve"> </w:t>
      </w:r>
      <w:r w:rsidRPr="00B13DED">
        <w:rPr>
          <w:bCs/>
        </w:rPr>
        <w:t>програмування, знайти максимальне значення функції</w:t>
      </w:r>
      <w:r w:rsidRPr="00B13DED">
        <w:rPr>
          <w:bCs/>
        </w:rPr>
        <w:t xml:space="preserve"> </w:t>
      </w:r>
      <m:oMath>
        <m:r>
          <w:rPr>
            <w:rFonts w:ascii="Cambria Math" w:hAnsi="Cambria Math"/>
          </w:rPr>
          <m:t>F</m:t>
        </m:r>
      </m:oMath>
      <w:r w:rsidRPr="00B13DED">
        <w:rPr>
          <w:bCs/>
        </w:rPr>
        <w:t xml:space="preserve"> </w:t>
      </w:r>
      <w:r w:rsidRPr="00B13DED">
        <w:rPr>
          <w:bCs/>
        </w:rPr>
        <w:t xml:space="preserve">за умови, що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≥0, </m:t>
        </m:r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Pr="00B13DED">
        <w:rPr>
          <w:bCs/>
        </w:rPr>
        <w:t xml:space="preserve"> </w:t>
      </w:r>
      <w:r w:rsidRPr="00B13DED">
        <w:rPr>
          <w:bCs/>
        </w:rPr>
        <w:t>– цілі (</w:t>
      </w:r>
      <m:oMath>
        <m:r>
          <w:rPr>
            <w:rFonts w:ascii="Cambria Math" w:hAnsi="Cambria Math"/>
          </w:rPr>
          <m:t>j=</m:t>
        </m:r>
        <m:acc>
          <m:accPr>
            <m:chr m:val="̅"/>
            <m:ctrlPr>
              <w:rPr>
                <w:rFonts w:ascii="Cambria Math" w:hAnsi="Cambria Math"/>
                <w:bCs/>
                <w:i/>
              </w:rPr>
            </m:ctrlPr>
          </m:accPr>
          <m:e>
            <m:r>
              <w:rPr>
                <w:rFonts w:ascii="Cambria Math" w:hAnsi="Cambria Math"/>
              </w:rPr>
              <m:t>1,n</m:t>
            </m:r>
          </m:e>
        </m:acc>
      </m:oMath>
      <w:r w:rsidRPr="00B13DED">
        <w:rPr>
          <w:bCs/>
        </w:rPr>
        <w:t>) для заданої системи, згідно з варіантом (табл</w:t>
      </w:r>
      <w:r>
        <w:rPr>
          <w:bCs/>
        </w:rPr>
        <w:t>иця 7</w:t>
      </w:r>
      <w:r w:rsidRPr="00B13DED">
        <w:rPr>
          <w:bCs/>
        </w:rPr>
        <w:t>.</w:t>
      </w:r>
      <w:r>
        <w:rPr>
          <w:bCs/>
        </w:rPr>
        <w:t>1</w:t>
      </w:r>
      <w:r w:rsidRPr="00B13DED">
        <w:rPr>
          <w:bCs/>
        </w:rPr>
        <w:t>).</w:t>
      </w:r>
    </w:p>
    <w:p w14:paraId="03B6DF5D" w14:textId="19A398B4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</w:p>
    <w:p w14:paraId="3425E16C" w14:textId="15B1DD77" w:rsidR="00B13DED" w:rsidRDefault="00B13DED" w:rsidP="00B13DED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13DED">
        <w:rPr>
          <w:bCs/>
        </w:rPr>
        <w:t xml:space="preserve">Таблиця </w:t>
      </w:r>
      <w:r w:rsidRPr="00B13DED">
        <w:rPr>
          <w:bCs/>
          <w:lang w:val="ru-RU"/>
        </w:rPr>
        <w:t>7.1</w:t>
      </w:r>
      <w:r w:rsidRPr="00B13DED">
        <w:rPr>
          <w:bCs/>
        </w:rPr>
        <w:t xml:space="preserve"> – Варіанти завдань для розв’язання методом Гоморі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835"/>
        <w:gridCol w:w="3827"/>
      </w:tblGrid>
      <w:tr w:rsidR="00B13DED" w:rsidRPr="00BD7BBF" w14:paraId="7A02B7BD" w14:textId="77777777" w:rsidTr="00BD7BBF">
        <w:trPr>
          <w:jc w:val="center"/>
        </w:trPr>
        <w:tc>
          <w:tcPr>
            <w:tcW w:w="1838" w:type="dxa"/>
            <w:shd w:val="clear" w:color="auto" w:fill="F2F2F2" w:themeFill="background1" w:themeFillShade="F2"/>
          </w:tcPr>
          <w:p w14:paraId="7252F61D" w14:textId="7F799D7B" w:rsidR="00B13DED" w:rsidRPr="00BD7BBF" w:rsidRDefault="00B13DED" w:rsidP="00B13DE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№ варіанта</w:t>
            </w:r>
          </w:p>
        </w:tc>
        <w:tc>
          <w:tcPr>
            <w:tcW w:w="2835" w:type="dxa"/>
            <w:shd w:val="clear" w:color="auto" w:fill="F2F2F2" w:themeFill="background1" w:themeFillShade="F2"/>
          </w:tcPr>
          <w:p w14:paraId="73B89A30" w14:textId="580A71DA" w:rsidR="00B13DED" w:rsidRPr="00BD7BBF" w:rsidRDefault="00BD7BBF" w:rsidP="00BD7BBF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Цільова функція</w:t>
            </w:r>
          </w:p>
        </w:tc>
        <w:tc>
          <w:tcPr>
            <w:tcW w:w="3827" w:type="dxa"/>
            <w:shd w:val="clear" w:color="auto" w:fill="F2F2F2" w:themeFill="background1" w:themeFillShade="F2"/>
          </w:tcPr>
          <w:p w14:paraId="0C0013C2" w14:textId="325DE5D5" w:rsidR="00B13DED" w:rsidRPr="00BD7BBF" w:rsidRDefault="00BD7BBF" w:rsidP="00BD7BBF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BD7BBF">
              <w:rPr>
                <w:bCs/>
                <w:sz w:val="28"/>
                <w:szCs w:val="28"/>
                <w:lang w:val="uk-UA"/>
              </w:rPr>
              <w:t>Обмеження</w:t>
            </w:r>
          </w:p>
        </w:tc>
      </w:tr>
      <w:tr w:rsidR="00B13DED" w:rsidRPr="00BD7BBF" w14:paraId="5F9FA6F7" w14:textId="77777777" w:rsidTr="00BD7BBF">
        <w:trPr>
          <w:jc w:val="center"/>
        </w:trPr>
        <w:tc>
          <w:tcPr>
            <w:tcW w:w="1838" w:type="dxa"/>
            <w:vAlign w:val="center"/>
          </w:tcPr>
          <w:p w14:paraId="554FCBB0" w14:textId="16329657" w:rsidR="00B13DED" w:rsidRPr="00BD7BBF" w:rsidRDefault="00BD7BBF" w:rsidP="00B13DED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w:r w:rsidRPr="00BD7BBF">
              <w:rPr>
                <w:bCs/>
                <w:sz w:val="28"/>
                <w:szCs w:val="28"/>
              </w:rPr>
              <w:t>6, 16, 26</w:t>
            </w:r>
          </w:p>
        </w:tc>
        <w:tc>
          <w:tcPr>
            <w:tcW w:w="2835" w:type="dxa"/>
            <w:vAlign w:val="center"/>
          </w:tcPr>
          <w:p w14:paraId="71460CDB" w14:textId="05DDCE56" w:rsidR="00B13DED" w:rsidRPr="00BD7BBF" w:rsidRDefault="00BD7BBF" w:rsidP="00B13DED">
            <w:pPr>
              <w:spacing w:line="360" w:lineRule="auto"/>
              <w:jc w:val="center"/>
              <w:rPr>
                <w:bCs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uk-UA" w:eastAsia="uk-UA"/>
                  </w:rPr>
                  <m:t>-7</m:t>
                </m:r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3827" w:type="dxa"/>
            <w:vAlign w:val="center"/>
          </w:tcPr>
          <w:p w14:paraId="2768194F" w14:textId="713E2B27" w:rsidR="00B13DED" w:rsidRPr="00BD7BBF" w:rsidRDefault="00BD7BBF" w:rsidP="00B13DED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uk-UA" w:eastAsia="uk-UA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7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≥5,</m:t>
                        </m:r>
                      </m:e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2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3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≤11,</m:t>
                        </m:r>
                      </m:e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uk-UA" w:eastAsia="uk-UA"/>
                          </w:rPr>
                          <m:t xml:space="preserve">         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uk-UA" w:eastAsia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5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uk-UA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eastAsia="uk-UA"/>
                          </w:rPr>
                          <m:t xml:space="preserve">   ≤5.</m:t>
                        </m:r>
                      </m:e>
                    </m:eqArr>
                  </m:e>
                </m:d>
              </m:oMath>
            </m:oMathPara>
          </w:p>
        </w:tc>
      </w:tr>
    </w:tbl>
    <w:p w14:paraId="6389CB1C" w14:textId="4589050D" w:rsidR="00B13DED" w:rsidRPr="005C5A3A" w:rsidRDefault="00B13DED" w:rsidP="005C5A3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5871AEE" w14:textId="77777777" w:rsidR="00B13DED" w:rsidRDefault="00B13DED" w:rsidP="00B13DE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0B2113FA" w14:textId="3E260892" w:rsidR="00B13DED" w:rsidRDefault="007B485F" w:rsidP="00B13DE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а задача у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ображена 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рисунку </w:t>
      </w:r>
      <w:r w:rsidR="00291AB4"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="00B13DED">
        <w:rPr>
          <w:rFonts w:ascii="Times New Roman" w:hAnsi="Times New Roman" w:cs="Times New Roman"/>
          <w:bCs/>
          <w:sz w:val="28"/>
          <w:szCs w:val="28"/>
          <w:lang w:val="uk-UA"/>
        </w:rPr>
        <w:t>.1.</w:t>
      </w:r>
    </w:p>
    <w:p w14:paraId="0F08066F" w14:textId="61720BCB" w:rsidR="00B13DED" w:rsidRPr="007B485F" w:rsidRDefault="007B485F" w:rsidP="00B13DE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B485F">
        <w:rPr>
          <w:rFonts w:ascii="Times New Roman" w:hAnsi="Times New Roman" w:cs="Times New Roman"/>
          <w:bCs/>
          <w:sz w:val="28"/>
          <w:szCs w:val="28"/>
        </w:rPr>
        <w:drawing>
          <wp:inline distT="0" distB="0" distL="0" distR="0" wp14:anchorId="3B03821E" wp14:editId="0276CE0F">
            <wp:extent cx="4301580" cy="3162300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" r="737" b="1656"/>
                    <a:stretch/>
                  </pic:blipFill>
                  <pic:spPr bwMode="auto">
                    <a:xfrm>
                      <a:off x="0" y="0"/>
                      <a:ext cx="4310510" cy="3168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7397ED" w14:textId="6B982B39" w:rsidR="007B485F" w:rsidRDefault="00B13DED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291AB4"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1 – </w:t>
      </w:r>
      <w:r w:rsidR="007B485F"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Задача дискретного програмування</w:t>
      </w:r>
      <w:r w:rsidR="007B485F"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091CBF66" w14:textId="6DFAB7EF" w:rsidR="007B485F" w:rsidRDefault="007B485F" w:rsidP="007B485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исунку 7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 зображена панель «Розв’язувач» із обмеженнями для пошуку максимального значе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EE7630E" w14:textId="13DD95D7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36CA1653" wp14:editId="1128FDCF">
            <wp:extent cx="4060608" cy="42672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73571" cy="4280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FCFFF" w14:textId="5F2E15C1" w:rsid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«Розв’язувач» із заданими параметрами</w:t>
      </w:r>
    </w:p>
    <w:p w14:paraId="06058035" w14:textId="4BD1EB9B" w:rsidR="007B485F" w:rsidRDefault="007B485F" w:rsidP="007B485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9650B41" w14:textId="47D47C66" w:rsidR="007B485F" w:rsidRDefault="007B485F" w:rsidP="007B485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7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й результат розв’язку з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искрет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 моїм варіантом.</w:t>
      </w:r>
    </w:p>
    <w:p w14:paraId="246D885E" w14:textId="0647175C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7057D1AD" wp14:editId="77A15F54">
            <wp:extent cx="3476625" cy="2526119"/>
            <wp:effectExtent l="0" t="0" r="0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82840" cy="253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54A21" w14:textId="6D80FA15" w:rsidR="007B485F" w:rsidRPr="007B485F" w:rsidRDefault="007B485F" w:rsidP="007B485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7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зультат розв’язку з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>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7B485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дискретного програмування</w:t>
      </w:r>
    </w:p>
    <w:p w14:paraId="09C3DA6F" w14:textId="77777777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399F8BB2" w14:textId="45CF38E1" w:rsidR="00B13DED" w:rsidRPr="000D3E71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CA62A4">
        <w:rPr>
          <w:rFonts w:ascii="Times New Roman" w:hAnsi="Times New Roman" w:cs="Times New Roman"/>
          <w:bCs/>
          <w:sz w:val="28"/>
          <w:szCs w:val="28"/>
          <w:lang w:val="uk-UA"/>
        </w:rPr>
        <w:t>розв’язували задачу дискретного програмування методом Гоморі,</w:t>
      </w:r>
      <w:r w:rsidR="00CA62A4" w:rsidRPr="00CA62A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и навич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>ок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 xml:space="preserve"> розв’язання задач дискретного програмування</w:t>
      </w:r>
      <w:r w:rsidR="00CA62A4" w:rsidRPr="00B13DED">
        <w:rPr>
          <w:rFonts w:ascii="Times New Roman" w:hAnsi="Times New Roman" w:cs="Times New Roman"/>
          <w:sz w:val="28"/>
          <w:szCs w:val="28"/>
        </w:rPr>
        <w:t xml:space="preserve"> </w:t>
      </w:r>
      <w:r w:rsidR="00CA62A4" w:rsidRPr="00B13DED">
        <w:rPr>
          <w:rFonts w:ascii="Times New Roman" w:hAnsi="Times New Roman" w:cs="Times New Roman"/>
          <w:sz w:val="28"/>
          <w:szCs w:val="28"/>
          <w:lang w:val="uk-UA"/>
        </w:rPr>
        <w:t>методом Гоморі.</w:t>
      </w:r>
      <w:r w:rsidR="00CA62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A62A4">
        <w:rPr>
          <w:rFonts w:ascii="Times New Roman" w:hAnsi="Times New Roman" w:cs="Times New Roman"/>
          <w:bCs/>
          <w:sz w:val="28"/>
          <w:szCs w:val="28"/>
          <w:lang w:val="uk-UA"/>
        </w:rPr>
        <w:t>Розв’язання задачі дискрет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CA62A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CA62A4" w:rsidRPr="00CA62A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A62A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0D3E7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отягом розв’язання задачі були внесені обмеження задачі, задіяний інструмент «Розв’язувач» із методом розв’язання «За симплекс-методом». У результаті при параметрах </w:t>
      </w:r>
      <w:r w:rsidR="000D3E71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0D3E71" w:rsidRPr="000D3E71">
        <w:rPr>
          <w:rFonts w:ascii="Times New Roman" w:hAnsi="Times New Roman" w:cs="Times New Roman"/>
          <w:bCs/>
          <w:sz w:val="28"/>
          <w:szCs w:val="28"/>
        </w:rPr>
        <w:t xml:space="preserve">1 = 5, </w:t>
      </w:r>
      <w:r w:rsidR="000D3E71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0D3E71" w:rsidRPr="000D3E71">
        <w:rPr>
          <w:rFonts w:ascii="Times New Roman" w:hAnsi="Times New Roman" w:cs="Times New Roman"/>
          <w:bCs/>
          <w:sz w:val="28"/>
          <w:szCs w:val="28"/>
        </w:rPr>
        <w:t>2 = 0</w:t>
      </w:r>
      <w:r w:rsidR="000D3E71">
        <w:rPr>
          <w:rFonts w:ascii="Times New Roman" w:hAnsi="Times New Roman" w:cs="Times New Roman"/>
          <w:bCs/>
          <w:sz w:val="28"/>
          <w:szCs w:val="28"/>
          <w:lang w:val="uk-UA"/>
        </w:rPr>
        <w:t>, враховуючи обмеження ми досягаємо максимуму у цільовій функції і отримуємо 5 у розв’язку.</w:t>
      </w:r>
    </w:p>
    <w:p w14:paraId="38BF0E6C" w14:textId="77777777" w:rsidR="00B13DED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5A45B917" w14:textId="3EB5DC89" w:rsidR="006228A6" w:rsidRDefault="00B13DED" w:rsidP="00B13DE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2AC75E0" w14:textId="59EEDB40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985403">
        <w:rPr>
          <w:b/>
          <w:bCs/>
        </w:rPr>
        <w:t>Причини виникнення цілочисельних задач лінійного програмування:</w:t>
      </w:r>
    </w:p>
    <w:p w14:paraId="6D32DECD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Цілочисельні задачі лінійного програмування (ЦЗЛП) виникають, коли змінні моделі повинні приймати лише цілочисельні значення. Це може бути необхідним через такі причини:</w:t>
      </w:r>
    </w:p>
    <w:p w14:paraId="539A42CD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Натуральний характер змінних: кількість продуктів, транспортних засобів, працівників тощо.</w:t>
      </w:r>
    </w:p>
    <w:p w14:paraId="600194B4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бмеження на часткові значення: не можна мати півтора працівника чи частину виробу.</w:t>
      </w:r>
    </w:p>
    <w:p w14:paraId="37B29C40" w14:textId="77777777" w:rsidR="005C5A3A" w:rsidRPr="005C5A3A" w:rsidRDefault="005C5A3A" w:rsidP="00247AE7">
      <w:pPr>
        <w:numPr>
          <w:ilvl w:val="0"/>
          <w:numId w:val="30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Логічні умови: змінні можуть бути двійковими (0 або 1), що означає наявність або відсутність певного рішення (наприклад, включення певного маршруту до плану).</w:t>
      </w:r>
    </w:p>
    <w:p w14:paraId="0339075C" w14:textId="4204C116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985403">
        <w:rPr>
          <w:b/>
          <w:bCs/>
        </w:rPr>
        <w:t>Метод відтинань розв’язування задач цілочисельного програмування:</w:t>
      </w:r>
    </w:p>
    <w:p w14:paraId="3DDC0C18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Цей метод використовується для послідовного звуження допустимої області розв’язків до тих, які задовольняють умову цілочисельності. Принцип такий:</w:t>
      </w:r>
    </w:p>
    <w:p w14:paraId="3DC8CCFD" w14:textId="77777777" w:rsidR="005C5A3A" w:rsidRPr="005C5A3A" w:rsidRDefault="005C5A3A" w:rsidP="00247AE7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Розв’язується звичайна задача лінійного програмування (ЛП) без урахування цілочисельності змінних.</w:t>
      </w:r>
    </w:p>
    <w:p w14:paraId="5B6CCF57" w14:textId="77777777" w:rsidR="005C5A3A" w:rsidRPr="005C5A3A" w:rsidRDefault="005C5A3A" w:rsidP="00247AE7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lastRenderedPageBreak/>
        <w:t>Перевіряється отриманий розв’язок:</w:t>
      </w:r>
    </w:p>
    <w:p w14:paraId="785B16BE" w14:textId="77777777" w:rsidR="005C5A3A" w:rsidRPr="005C5A3A" w:rsidRDefault="005C5A3A" w:rsidP="00247AE7">
      <w:pPr>
        <w:numPr>
          <w:ilvl w:val="1"/>
          <w:numId w:val="31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Якщо він цілочисельний, це оптимальне рішення.</w:t>
      </w:r>
    </w:p>
    <w:p w14:paraId="59846491" w14:textId="77777777" w:rsidR="005C5A3A" w:rsidRPr="005C5A3A" w:rsidRDefault="005C5A3A" w:rsidP="00247AE7">
      <w:pPr>
        <w:numPr>
          <w:ilvl w:val="1"/>
          <w:numId w:val="31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Якщо ні, додається додаткова умова-обмеження, що виключає цей дробовий розв’язок.</w:t>
      </w:r>
    </w:p>
    <w:p w14:paraId="46C44EBD" w14:textId="77777777" w:rsidR="00985403" w:rsidRDefault="005C5A3A" w:rsidP="00247AE7">
      <w:pPr>
        <w:pStyle w:val="a5"/>
        <w:numPr>
          <w:ilvl w:val="0"/>
          <w:numId w:val="31"/>
        </w:numPr>
        <w:spacing w:line="360" w:lineRule="auto"/>
        <w:ind w:left="0" w:firstLine="709"/>
        <w:contextualSpacing w:val="0"/>
        <w:jc w:val="both"/>
      </w:pPr>
      <w:r w:rsidRPr="00985403">
        <w:t>Процес повторюється, доки не знайдено цілочисельне рішення або не доведено, що розв’язку не існує.</w:t>
      </w:r>
    </w:p>
    <w:p w14:paraId="69C388BB" w14:textId="52AD5B95" w:rsidR="005C5A3A" w:rsidRPr="00985403" w:rsidRDefault="005C5A3A" w:rsidP="00247AE7">
      <w:pPr>
        <w:pStyle w:val="a5"/>
        <w:numPr>
          <w:ilvl w:val="4"/>
          <w:numId w:val="24"/>
        </w:numPr>
        <w:spacing w:line="360" w:lineRule="auto"/>
        <w:ind w:left="0" w:firstLine="709"/>
        <w:contextualSpacing w:val="0"/>
        <w:jc w:val="both"/>
      </w:pPr>
      <w:r w:rsidRPr="00985403">
        <w:rPr>
          <w:b/>
          <w:bCs/>
        </w:rPr>
        <w:t>Метод розгалуженого пошуку:</w:t>
      </w:r>
    </w:p>
    <w:p w14:paraId="0D616C44" w14:textId="77777777" w:rsidR="005C5A3A" w:rsidRPr="005C5A3A" w:rsidRDefault="005C5A3A" w:rsidP="009854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Метод розгалужень та меж (branch and bound) є потужним способом розв'язання ЦЗЛП. Він складається з таких етапів:</w:t>
      </w:r>
    </w:p>
    <w:p w14:paraId="6D83299E" w14:textId="6C9FC51C" w:rsidR="005C5A3A" w:rsidRPr="00985403" w:rsidRDefault="005C5A3A" w:rsidP="00247AE7">
      <w:pPr>
        <w:pStyle w:val="a5"/>
        <w:numPr>
          <w:ilvl w:val="0"/>
          <w:numId w:val="32"/>
        </w:numPr>
        <w:spacing w:line="360" w:lineRule="auto"/>
        <w:ind w:left="0" w:firstLine="709"/>
        <w:contextualSpacing w:val="0"/>
        <w:jc w:val="both"/>
      </w:pPr>
      <w:r w:rsidRPr="00985403">
        <w:t>Розгалуження (Branching): вихідна задача розбивається на кілька підзадач, кожна з яких має додаткові обмеження на змінні (наприклад, одна підзадача — змінна має бути ≤5, інша — ≥6).</w:t>
      </w:r>
    </w:p>
    <w:p w14:paraId="5BE08616" w14:textId="77777777" w:rsidR="005C5A3A" w:rsidRPr="005C5A3A" w:rsidRDefault="005C5A3A" w:rsidP="00247AE7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цінка меж (Bounding): для кожної підзадачі обчислюється верхня або нижня межа її значень.</w:t>
      </w:r>
    </w:p>
    <w:p w14:paraId="4F84E537" w14:textId="77777777" w:rsidR="005C5A3A" w:rsidRPr="005C5A3A" w:rsidRDefault="005C5A3A" w:rsidP="00247AE7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Обрізання (Pruning): підзадачі, які не можуть дати кращий розв'язок, виключаються з розгляду.</w:t>
      </w:r>
    </w:p>
    <w:p w14:paraId="61DA4118" w14:textId="2664F133" w:rsidR="00B13DED" w:rsidRPr="00985403" w:rsidRDefault="005C5A3A" w:rsidP="00247AE7">
      <w:pPr>
        <w:numPr>
          <w:ilvl w:val="0"/>
          <w:numId w:val="3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5A3A">
        <w:rPr>
          <w:rFonts w:ascii="Times New Roman" w:hAnsi="Times New Roman" w:cs="Times New Roman"/>
          <w:sz w:val="28"/>
          <w:szCs w:val="28"/>
          <w:lang w:val="uk-UA"/>
        </w:rPr>
        <w:t>Продовження пошуку: процес розгалуження повторюється, доки не знайдено оптимальне цілочисельне рішення або всі підзадачі не будуть виключені.</w:t>
      </w:r>
    </w:p>
    <w:sectPr w:rsidR="00B13DED" w:rsidRPr="00985403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549C8B" w14:textId="77777777" w:rsidR="00247AE7" w:rsidRDefault="00247AE7" w:rsidP="002B0EF3">
      <w:pPr>
        <w:spacing w:after="0" w:line="240" w:lineRule="auto"/>
      </w:pPr>
      <w:r>
        <w:separator/>
      </w:r>
    </w:p>
  </w:endnote>
  <w:endnote w:type="continuationSeparator" w:id="0">
    <w:p w14:paraId="1AB327B1" w14:textId="77777777" w:rsidR="00247AE7" w:rsidRDefault="00247AE7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A444AF" w14:textId="77777777" w:rsidR="00247AE7" w:rsidRDefault="00247AE7" w:rsidP="002B0EF3">
      <w:pPr>
        <w:spacing w:after="0" w:line="240" w:lineRule="auto"/>
      </w:pPr>
      <w:r>
        <w:separator/>
      </w:r>
    </w:p>
  </w:footnote>
  <w:footnote w:type="continuationSeparator" w:id="0">
    <w:p w14:paraId="76BAE33E" w14:textId="77777777" w:rsidR="00247AE7" w:rsidRDefault="00247AE7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C05A1A"/>
    <w:multiLevelType w:val="multilevel"/>
    <w:tmpl w:val="D960F618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suff w:val="space"/>
      <w:lvlText w:val="%3."/>
      <w:lvlJc w:val="left"/>
      <w:pPr>
        <w:ind w:left="2160" w:hanging="360"/>
      </w:pPr>
      <w:rPr>
        <w:rFonts w:hint="default"/>
      </w:rPr>
    </w:lvl>
    <w:lvl w:ilvl="3">
      <w:start w:val="1"/>
      <w:numFmt w:val="decimal"/>
      <w:suff w:val="space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decimal"/>
      <w:suff w:val="space"/>
      <w:lvlText w:val="%5."/>
      <w:lvlJc w:val="left"/>
      <w:pPr>
        <w:ind w:left="3600" w:hanging="360"/>
      </w:pPr>
      <w:rPr>
        <w:rFonts w:hint="default"/>
        <w:b/>
        <w:bCs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" w15:restartNumberingAfterBreak="0">
    <w:nsid w:val="04247E7D"/>
    <w:multiLevelType w:val="multilevel"/>
    <w:tmpl w:val="B186EAD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4D63F6E"/>
    <w:multiLevelType w:val="multilevel"/>
    <w:tmpl w:val="4C4EBC7E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  <w:sz w:val="28"/>
        <w:szCs w:val="4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C65A73"/>
    <w:multiLevelType w:val="multilevel"/>
    <w:tmpl w:val="5BEA902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7A37CF3"/>
    <w:multiLevelType w:val="multilevel"/>
    <w:tmpl w:val="5E58ECE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8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BA8458B"/>
    <w:multiLevelType w:val="hybridMultilevel"/>
    <w:tmpl w:val="F9FCE814"/>
    <w:lvl w:ilvl="0" w:tplc="D8CA5F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A9489DA8">
      <w:start w:val="1"/>
      <w:numFmt w:val="bullet"/>
      <w:suff w:val="space"/>
      <w:lvlText w:val="–"/>
      <w:lvlJc w:val="left"/>
      <w:pPr>
        <w:ind w:left="1788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F974DC0"/>
    <w:multiLevelType w:val="multilevel"/>
    <w:tmpl w:val="CA74520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5A8700F"/>
    <w:multiLevelType w:val="multilevel"/>
    <w:tmpl w:val="4AB2217A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8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5C057BF5"/>
    <w:multiLevelType w:val="multilevel"/>
    <w:tmpl w:val="4A1477D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3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F965B8B"/>
    <w:multiLevelType w:val="multilevel"/>
    <w:tmpl w:val="247C25B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61D562D6"/>
    <w:multiLevelType w:val="multilevel"/>
    <w:tmpl w:val="89D8BDB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6FBF3ED1"/>
    <w:multiLevelType w:val="hybridMultilevel"/>
    <w:tmpl w:val="FDC075CC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1C4A84EE">
      <w:start w:val="1"/>
      <w:numFmt w:val="decimal"/>
      <w:suff w:val="space"/>
      <w:lvlText w:val="%2)"/>
      <w:lvlJc w:val="left"/>
      <w:pPr>
        <w:ind w:left="178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78257B83"/>
    <w:multiLevelType w:val="hybridMultilevel"/>
    <w:tmpl w:val="031C99E4"/>
    <w:lvl w:ilvl="0" w:tplc="2DB6233C">
      <w:start w:val="1"/>
      <w:numFmt w:val="decimal"/>
      <w:suff w:val="space"/>
      <w:lvlText w:val="%1."/>
      <w:lvlJc w:val="left"/>
      <w:pPr>
        <w:ind w:left="15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282" w:hanging="360"/>
      </w:pPr>
    </w:lvl>
    <w:lvl w:ilvl="2" w:tplc="0419001B" w:tentative="1">
      <w:start w:val="1"/>
      <w:numFmt w:val="lowerRoman"/>
      <w:lvlText w:val="%3."/>
      <w:lvlJc w:val="right"/>
      <w:pPr>
        <w:ind w:left="3002" w:hanging="180"/>
      </w:pPr>
    </w:lvl>
    <w:lvl w:ilvl="3" w:tplc="0419000F" w:tentative="1">
      <w:start w:val="1"/>
      <w:numFmt w:val="decimal"/>
      <w:lvlText w:val="%4."/>
      <w:lvlJc w:val="left"/>
      <w:pPr>
        <w:ind w:left="3722" w:hanging="360"/>
      </w:pPr>
    </w:lvl>
    <w:lvl w:ilvl="4" w:tplc="04190019" w:tentative="1">
      <w:start w:val="1"/>
      <w:numFmt w:val="lowerLetter"/>
      <w:lvlText w:val="%5."/>
      <w:lvlJc w:val="left"/>
      <w:pPr>
        <w:ind w:left="4442" w:hanging="360"/>
      </w:pPr>
    </w:lvl>
    <w:lvl w:ilvl="5" w:tplc="0419001B" w:tentative="1">
      <w:start w:val="1"/>
      <w:numFmt w:val="lowerRoman"/>
      <w:lvlText w:val="%6."/>
      <w:lvlJc w:val="right"/>
      <w:pPr>
        <w:ind w:left="5162" w:hanging="180"/>
      </w:pPr>
    </w:lvl>
    <w:lvl w:ilvl="6" w:tplc="0419000F" w:tentative="1">
      <w:start w:val="1"/>
      <w:numFmt w:val="decimal"/>
      <w:lvlText w:val="%7."/>
      <w:lvlJc w:val="left"/>
      <w:pPr>
        <w:ind w:left="5882" w:hanging="360"/>
      </w:pPr>
    </w:lvl>
    <w:lvl w:ilvl="7" w:tplc="04190019" w:tentative="1">
      <w:start w:val="1"/>
      <w:numFmt w:val="lowerLetter"/>
      <w:lvlText w:val="%8."/>
      <w:lvlJc w:val="left"/>
      <w:pPr>
        <w:ind w:left="6602" w:hanging="360"/>
      </w:pPr>
    </w:lvl>
    <w:lvl w:ilvl="8" w:tplc="0419001B" w:tentative="1">
      <w:start w:val="1"/>
      <w:numFmt w:val="lowerRoman"/>
      <w:lvlText w:val="%9."/>
      <w:lvlJc w:val="right"/>
      <w:pPr>
        <w:ind w:left="7322" w:hanging="180"/>
      </w:pPr>
    </w:lvl>
  </w:abstractNum>
  <w:abstractNum w:abstractNumId="30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1"/>
  </w:num>
  <w:num w:numId="3">
    <w:abstractNumId w:val="18"/>
  </w:num>
  <w:num w:numId="4">
    <w:abstractNumId w:val="30"/>
  </w:num>
  <w:num w:numId="5">
    <w:abstractNumId w:val="27"/>
  </w:num>
  <w:num w:numId="6">
    <w:abstractNumId w:val="15"/>
  </w:num>
  <w:num w:numId="7">
    <w:abstractNumId w:val="13"/>
  </w:num>
  <w:num w:numId="8">
    <w:abstractNumId w:val="0"/>
  </w:num>
  <w:num w:numId="9">
    <w:abstractNumId w:val="8"/>
  </w:num>
  <w:num w:numId="10">
    <w:abstractNumId w:val="23"/>
  </w:num>
  <w:num w:numId="11">
    <w:abstractNumId w:val="19"/>
  </w:num>
  <w:num w:numId="12">
    <w:abstractNumId w:val="14"/>
  </w:num>
  <w:num w:numId="13">
    <w:abstractNumId w:val="31"/>
  </w:num>
  <w:num w:numId="14">
    <w:abstractNumId w:val="12"/>
  </w:num>
  <w:num w:numId="15">
    <w:abstractNumId w:val="20"/>
  </w:num>
  <w:num w:numId="16">
    <w:abstractNumId w:val="24"/>
  </w:num>
  <w:num w:numId="17">
    <w:abstractNumId w:val="21"/>
  </w:num>
  <w:num w:numId="18">
    <w:abstractNumId w:val="10"/>
  </w:num>
  <w:num w:numId="19">
    <w:abstractNumId w:val="4"/>
  </w:num>
  <w:num w:numId="20">
    <w:abstractNumId w:val="9"/>
  </w:num>
  <w:num w:numId="21">
    <w:abstractNumId w:val="28"/>
  </w:num>
  <w:num w:numId="22">
    <w:abstractNumId w:val="22"/>
  </w:num>
  <w:num w:numId="23">
    <w:abstractNumId w:val="16"/>
  </w:num>
  <w:num w:numId="24">
    <w:abstractNumId w:val="1"/>
  </w:num>
  <w:num w:numId="25">
    <w:abstractNumId w:val="29"/>
  </w:num>
  <w:num w:numId="26">
    <w:abstractNumId w:val="5"/>
  </w:num>
  <w:num w:numId="27">
    <w:abstractNumId w:val="25"/>
  </w:num>
  <w:num w:numId="28">
    <w:abstractNumId w:val="26"/>
  </w:num>
  <w:num w:numId="29">
    <w:abstractNumId w:val="2"/>
  </w:num>
  <w:num w:numId="30">
    <w:abstractNumId w:val="6"/>
  </w:num>
  <w:num w:numId="31">
    <w:abstractNumId w:val="3"/>
  </w:num>
  <w:num w:numId="32">
    <w:abstractNumId w:val="1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0D3E71"/>
    <w:rsid w:val="0010478A"/>
    <w:rsid w:val="00133F8D"/>
    <w:rsid w:val="00184044"/>
    <w:rsid w:val="001974AE"/>
    <w:rsid w:val="001E05D8"/>
    <w:rsid w:val="001F66FC"/>
    <w:rsid w:val="00207DD9"/>
    <w:rsid w:val="00223EC7"/>
    <w:rsid w:val="0023793A"/>
    <w:rsid w:val="00247AE7"/>
    <w:rsid w:val="0025196E"/>
    <w:rsid w:val="00291AB4"/>
    <w:rsid w:val="00294B88"/>
    <w:rsid w:val="002B0EF3"/>
    <w:rsid w:val="002F4D04"/>
    <w:rsid w:val="00303582"/>
    <w:rsid w:val="00307715"/>
    <w:rsid w:val="00330B73"/>
    <w:rsid w:val="003A678E"/>
    <w:rsid w:val="003F5200"/>
    <w:rsid w:val="003F62A1"/>
    <w:rsid w:val="00416CD4"/>
    <w:rsid w:val="00483453"/>
    <w:rsid w:val="004F2647"/>
    <w:rsid w:val="005569E1"/>
    <w:rsid w:val="00566788"/>
    <w:rsid w:val="005A46C6"/>
    <w:rsid w:val="005B4DE7"/>
    <w:rsid w:val="005C5A3A"/>
    <w:rsid w:val="005F3F02"/>
    <w:rsid w:val="006026B9"/>
    <w:rsid w:val="006228A6"/>
    <w:rsid w:val="006807C0"/>
    <w:rsid w:val="006850EE"/>
    <w:rsid w:val="006F315D"/>
    <w:rsid w:val="00706B55"/>
    <w:rsid w:val="00721CB5"/>
    <w:rsid w:val="00730CBF"/>
    <w:rsid w:val="0076252C"/>
    <w:rsid w:val="007802F6"/>
    <w:rsid w:val="007B485F"/>
    <w:rsid w:val="007C22A1"/>
    <w:rsid w:val="007C3BBA"/>
    <w:rsid w:val="008060A0"/>
    <w:rsid w:val="00825E99"/>
    <w:rsid w:val="008A524D"/>
    <w:rsid w:val="008C3A39"/>
    <w:rsid w:val="009104C2"/>
    <w:rsid w:val="0092227E"/>
    <w:rsid w:val="00950E1F"/>
    <w:rsid w:val="00960F3F"/>
    <w:rsid w:val="0097154C"/>
    <w:rsid w:val="00977110"/>
    <w:rsid w:val="00977D6F"/>
    <w:rsid w:val="00984BBE"/>
    <w:rsid w:val="00985403"/>
    <w:rsid w:val="00986FC1"/>
    <w:rsid w:val="009941D8"/>
    <w:rsid w:val="009A35E4"/>
    <w:rsid w:val="00A665AC"/>
    <w:rsid w:val="00A94309"/>
    <w:rsid w:val="00AB0EA8"/>
    <w:rsid w:val="00AD1266"/>
    <w:rsid w:val="00B0442D"/>
    <w:rsid w:val="00B13DED"/>
    <w:rsid w:val="00B46255"/>
    <w:rsid w:val="00B77B8B"/>
    <w:rsid w:val="00BB401E"/>
    <w:rsid w:val="00BD7BBF"/>
    <w:rsid w:val="00C5603A"/>
    <w:rsid w:val="00C83EFE"/>
    <w:rsid w:val="00CA62A4"/>
    <w:rsid w:val="00CF1DC6"/>
    <w:rsid w:val="00CF3B61"/>
    <w:rsid w:val="00D90A87"/>
    <w:rsid w:val="00D9632C"/>
    <w:rsid w:val="00E03BF3"/>
    <w:rsid w:val="00E51A7D"/>
    <w:rsid w:val="00E7486C"/>
    <w:rsid w:val="00EA5061"/>
    <w:rsid w:val="00EF3319"/>
    <w:rsid w:val="00F33020"/>
    <w:rsid w:val="00F9296A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255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06B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C5A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706B5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5C5A3A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03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83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74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21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7514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1583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92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401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48322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889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391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507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1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186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26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829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371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352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00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9060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316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5837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6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04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81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062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70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29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3697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360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405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0529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1324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42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06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emf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6</TotalTime>
  <Pages>47</Pages>
  <Words>5598</Words>
  <Characters>31915</Characters>
  <Application>Microsoft Office Word</Application>
  <DocSecurity>0</DocSecurity>
  <Lines>265</Lines>
  <Paragraphs>74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47</cp:revision>
  <cp:lastPrinted>2025-05-16T11:46:00Z</cp:lastPrinted>
  <dcterms:created xsi:type="dcterms:W3CDTF">2025-03-19T11:08:00Z</dcterms:created>
  <dcterms:modified xsi:type="dcterms:W3CDTF">2025-05-16T16:29:00Z</dcterms:modified>
</cp:coreProperties>
</file>